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651F" w:rsidRPr="00644821" w:rsidRDefault="0042335D" w:rsidP="0042335D">
      <w:pPr>
        <w:pStyle w:val="a3"/>
        <w:rPr>
          <w:rFonts w:asciiTheme="minorEastAsia" w:eastAsiaTheme="minorEastAsia" w:hAnsiTheme="minorEastAsia"/>
          <w:sz w:val="36"/>
        </w:rPr>
      </w:pPr>
      <w:r w:rsidRPr="00644821">
        <w:rPr>
          <w:rFonts w:asciiTheme="minorEastAsia" w:eastAsiaTheme="minorEastAsia" w:hAnsiTheme="minorEastAsia" w:hint="eastAsia"/>
          <w:sz w:val="36"/>
        </w:rPr>
        <w:t>软件规格说明书</w:t>
      </w:r>
    </w:p>
    <w:p w:rsidR="00B95159" w:rsidRPr="00644821" w:rsidRDefault="00644821" w:rsidP="003546B7">
      <w:pPr>
        <w:spacing w:line="360" w:lineRule="auto"/>
        <w:rPr>
          <w:rFonts w:asciiTheme="minorEastAsia" w:eastAsiaTheme="minorEastAsia" w:hAnsiTheme="minorEastAsia"/>
          <w:b/>
          <w:sz w:val="28"/>
          <w:szCs w:val="28"/>
          <w:u w:val="single"/>
        </w:rPr>
      </w:pPr>
      <w:r w:rsidRPr="00644821">
        <w:rPr>
          <w:rFonts w:asciiTheme="minorEastAsia" w:eastAsiaTheme="minorEastAsia" w:hAnsiTheme="minor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B1CC58E" wp14:editId="59D3AAA2">
                <wp:simplePos x="0" y="0"/>
                <wp:positionH relativeFrom="column">
                  <wp:posOffset>3834130</wp:posOffset>
                </wp:positionH>
                <wp:positionV relativeFrom="paragraph">
                  <wp:posOffset>17145</wp:posOffset>
                </wp:positionV>
                <wp:extent cx="1504315" cy="869950"/>
                <wp:effectExtent l="0" t="0" r="19685" b="2540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4315" cy="869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4821" w:rsidRDefault="00644821"/>
                          <w:p w:rsidR="00644821" w:rsidRPr="00644821" w:rsidRDefault="00644821">
                            <w:pPr>
                              <w:rPr>
                                <w:rFonts w:ascii="楷体" w:eastAsia="楷体" w:hAnsi="楷体"/>
                                <w:sz w:val="24"/>
                              </w:rPr>
                            </w:pPr>
                            <w:r w:rsidRPr="00644821">
                              <w:rPr>
                                <w:rFonts w:ascii="楷体" w:eastAsia="楷体" w:hAnsi="楷体" w:hint="eastAsia"/>
                                <w:sz w:val="24"/>
                              </w:rPr>
                              <w:t xml:space="preserve">撰写人：徐友冰  </w:t>
                            </w:r>
                          </w:p>
                          <w:p w:rsidR="00644821" w:rsidRPr="00644821" w:rsidRDefault="00644821">
                            <w:pPr>
                              <w:rPr>
                                <w:rFonts w:ascii="楷体" w:eastAsia="楷体" w:hAnsi="楷体"/>
                                <w:sz w:val="24"/>
                              </w:rPr>
                            </w:pPr>
                            <w:r w:rsidRPr="00644821">
                              <w:rPr>
                                <w:rFonts w:ascii="楷体" w:eastAsia="楷体" w:hAnsi="楷体" w:hint="eastAsia"/>
                                <w:sz w:val="24"/>
                              </w:rPr>
                              <w:t>201633993003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01.9pt;margin-top:1.35pt;width:118.45pt;height:68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" strokecolor="black [3213]" strokeweight="1.5pt">
                <v:textbox>
                  <w:txbxContent>
                    <w:p w:rsidR="00644821" w:rsidRDefault="00644821">
                      <w:pPr>
                        <w:rPr>
                          <w:rFonts w:hint="eastAsia"/>
                        </w:rPr>
                      </w:pPr>
                    </w:p>
                    <w:p w:rsidR="00644821" w:rsidRPr="00644821" w:rsidRDefault="00644821">
                      <w:pPr>
                        <w:rPr>
                          <w:rFonts w:ascii="楷体" w:eastAsia="楷体" w:hAnsi="楷体" w:hint="eastAsia"/>
                          <w:sz w:val="24"/>
                        </w:rPr>
                      </w:pPr>
                      <w:r w:rsidRPr="00644821">
                        <w:rPr>
                          <w:rFonts w:ascii="楷体" w:eastAsia="楷体" w:hAnsi="楷体" w:hint="eastAsia"/>
                          <w:sz w:val="24"/>
                        </w:rPr>
                        <w:t xml:space="preserve">撰写人：徐友冰  </w:t>
                      </w:r>
                    </w:p>
                    <w:p w:rsidR="00644821" w:rsidRPr="00644821" w:rsidRDefault="00644821">
                      <w:pPr>
                        <w:rPr>
                          <w:rFonts w:ascii="楷体" w:eastAsia="楷体" w:hAnsi="楷体"/>
                          <w:sz w:val="24"/>
                        </w:rPr>
                      </w:pPr>
                      <w:r w:rsidRPr="00644821">
                        <w:rPr>
                          <w:rFonts w:ascii="楷体" w:eastAsia="楷体" w:hAnsi="楷体" w:hint="eastAsia"/>
                          <w:sz w:val="24"/>
                        </w:rPr>
                        <w:t>2016339930032</w:t>
                      </w:r>
                    </w:p>
                  </w:txbxContent>
                </v:textbox>
              </v:shape>
            </w:pict>
          </mc:Fallback>
        </mc:AlternateContent>
      </w:r>
      <w:r w:rsidR="00B95159" w:rsidRPr="00644821">
        <w:rPr>
          <w:rFonts w:asciiTheme="minorEastAsia" w:eastAsiaTheme="minorEastAsia" w:hAnsiTheme="minorEastAsia" w:hint="eastAsia"/>
          <w:b/>
          <w:sz w:val="28"/>
          <w:szCs w:val="28"/>
        </w:rPr>
        <w:t>1.软件工程名</w:t>
      </w:r>
      <w:r w:rsidR="00B95159" w:rsidRPr="00644821">
        <w:rPr>
          <w:rFonts w:asciiTheme="minorEastAsia" w:eastAsiaTheme="minorEastAsia" w:hAnsiTheme="minorEastAsia" w:hint="eastAsia"/>
          <w:sz w:val="28"/>
          <w:szCs w:val="28"/>
        </w:rPr>
        <w:t>：</w:t>
      </w:r>
      <w:r w:rsidR="00B95159" w:rsidRPr="00644821">
        <w:rPr>
          <w:rFonts w:asciiTheme="minorEastAsia" w:eastAsiaTheme="minorEastAsia" w:hAnsiTheme="minorEastAsia" w:hint="eastAsia"/>
          <w:b/>
          <w:sz w:val="28"/>
          <w:szCs w:val="28"/>
          <w:u w:val="single"/>
        </w:rPr>
        <w:t>H5小游戏平台</w:t>
      </w:r>
    </w:p>
    <w:p w:rsidR="00B95159" w:rsidRPr="00644821" w:rsidRDefault="00B95159" w:rsidP="003546B7">
      <w:pPr>
        <w:spacing w:line="360" w:lineRule="auto"/>
        <w:rPr>
          <w:rFonts w:asciiTheme="minorEastAsia" w:eastAsiaTheme="minorEastAsia" w:hAnsiTheme="minorEastAsia"/>
          <w:b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b/>
          <w:sz w:val="28"/>
          <w:szCs w:val="28"/>
        </w:rPr>
        <w:t>2.软件功能说明书:</w:t>
      </w:r>
    </w:p>
    <w:p w:rsidR="003546B7" w:rsidRPr="00644821" w:rsidRDefault="001B48DD" w:rsidP="003546B7">
      <w:pPr>
        <w:spacing w:line="360" w:lineRule="auto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（1）用户界面介绍</w:t>
      </w:r>
    </w:p>
    <w:p w:rsidR="007D4D02" w:rsidRPr="00644821" w:rsidRDefault="007D4D02" w:rsidP="007D4D02">
      <w:pPr>
        <w:spacing w:line="360" w:lineRule="auto"/>
        <w:rPr>
          <w:rFonts w:asciiTheme="minorEastAsia" w:eastAsiaTheme="minorEastAsia" w:hAnsiTheme="minorEastAsia"/>
          <w:sz w:val="28"/>
          <w:szCs w:val="28"/>
        </w:rPr>
      </w:pPr>
    </w:p>
    <w:p w:rsidR="007D4D02" w:rsidRPr="00644821" w:rsidRDefault="007D4D02" w:rsidP="007D4D02">
      <w:pPr>
        <w:spacing w:line="360" w:lineRule="auto"/>
        <w:jc w:val="center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/>
          <w:sz w:val="28"/>
          <w:szCs w:val="28"/>
        </w:rPr>
        <w:object w:dxaOrig="11281" w:dyaOrig="8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95pt;height:307.7pt" o:ole="">
            <v:imagedata r:id="rId7" o:title=""/>
          </v:shape>
          <o:OLEObject Type="Embed" ProgID="Visio.Drawing.11" ShapeID="_x0000_i1025" DrawAspect="Content" ObjectID="_1592038811" r:id="rId8"/>
        </w:object>
      </w:r>
      <w:r w:rsidRPr="00644821">
        <w:rPr>
          <w:rFonts w:asciiTheme="minorEastAsia" w:eastAsiaTheme="minorEastAsia" w:hAnsiTheme="minorEastAsia" w:hint="eastAsia"/>
          <w:sz w:val="28"/>
          <w:szCs w:val="28"/>
        </w:rPr>
        <w:t>主界面（首页）结构框图</w:t>
      </w:r>
    </w:p>
    <w:p w:rsidR="007D4D02" w:rsidRPr="00644821" w:rsidRDefault="007D4D02" w:rsidP="003546B7">
      <w:pPr>
        <w:spacing w:line="360" w:lineRule="auto"/>
        <w:rPr>
          <w:rFonts w:asciiTheme="minorEastAsia" w:eastAsiaTheme="minorEastAsia" w:hAnsiTheme="minorEastAsia"/>
          <w:sz w:val="28"/>
          <w:szCs w:val="28"/>
        </w:rPr>
      </w:pPr>
    </w:p>
    <w:p w:rsidR="001B48DD" w:rsidRPr="00644821" w:rsidRDefault="003546B7" w:rsidP="003546B7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sz w:val="28"/>
          <w:szCs w:val="28"/>
        </w:rPr>
        <w:t>H5游戏平台是一个网页，主界面（首页）从上到下依次为导航栏、广告栏、游戏导航、游戏列表、其它链接、版权信息。</w:t>
      </w:r>
    </w:p>
    <w:p w:rsidR="003546B7" w:rsidRPr="00644821" w:rsidRDefault="007D4D02" w:rsidP="003546B7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/>
          <w:sz w:val="28"/>
          <w:szCs w:val="28"/>
        </w:rPr>
        <w:object w:dxaOrig="7570" w:dyaOrig="11856">
          <v:shape id="_x0000_i1026" type="#_x0000_t75" style="width:378.5pt;height:592.8pt" o:ole="">
            <v:imagedata r:id="rId9" o:title=""/>
          </v:shape>
          <o:OLEObject Type="Embed" ProgID="Word.Document.8" ShapeID="_x0000_i1026" DrawAspect="Content" ObjectID="_1592038812" r:id="rId10">
            <o:FieldCodes>\s</o:FieldCodes>
          </o:OLEObject>
        </w:object>
      </w:r>
    </w:p>
    <w:p w:rsidR="003546B7" w:rsidRPr="00644821" w:rsidRDefault="003546B7" w:rsidP="003546B7">
      <w:pPr>
        <w:spacing w:line="360" w:lineRule="auto"/>
        <w:ind w:firstLine="420"/>
        <w:jc w:val="left"/>
        <w:rPr>
          <w:rFonts w:asciiTheme="minorEastAsia" w:eastAsiaTheme="minorEastAsia" w:hAnsiTheme="minorEastAsia"/>
          <w:b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b/>
          <w:sz w:val="28"/>
          <w:szCs w:val="28"/>
        </w:rPr>
        <w:t>注：推荐使用Firefox、Chrome浏览器打开本平台。本平台目前处于开发阶段，未发布。使用过程如下：</w:t>
      </w:r>
    </w:p>
    <w:p w:rsidR="007D4D02" w:rsidRPr="00644821" w:rsidRDefault="007D4D02" w:rsidP="003546B7">
      <w:pPr>
        <w:spacing w:line="360" w:lineRule="auto"/>
        <w:ind w:firstLine="420"/>
        <w:jc w:val="left"/>
        <w:rPr>
          <w:rFonts w:asciiTheme="minorEastAsia" w:eastAsiaTheme="minorEastAsia" w:hAnsiTheme="minorEastAsia"/>
          <w:b/>
          <w:sz w:val="28"/>
          <w:szCs w:val="28"/>
        </w:rPr>
      </w:pPr>
    </w:p>
    <w:p w:rsidR="003546B7" w:rsidRPr="00644821" w:rsidRDefault="003546B7" w:rsidP="003546B7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sz w:val="28"/>
          <w:szCs w:val="28"/>
          <w:highlight w:val="yellow"/>
        </w:rPr>
        <w:lastRenderedPageBreak/>
        <w:t>a)打开H5文件夹，使用</w:t>
      </w:r>
      <w:r w:rsidR="00546C11" w:rsidRPr="00644821">
        <w:rPr>
          <w:rFonts w:asciiTheme="minorEastAsia" w:eastAsiaTheme="minorEastAsia" w:hAnsiTheme="minorEastAsia" w:hint="eastAsia"/>
          <w:sz w:val="28"/>
          <w:szCs w:val="28"/>
          <w:highlight w:val="yellow"/>
        </w:rPr>
        <w:t>360/</w:t>
      </w:r>
      <w:r w:rsidRPr="00644821">
        <w:rPr>
          <w:rFonts w:asciiTheme="minorEastAsia" w:eastAsiaTheme="minorEastAsia" w:hAnsiTheme="minorEastAsia" w:hint="eastAsia"/>
          <w:sz w:val="28"/>
          <w:szCs w:val="28"/>
          <w:highlight w:val="yellow"/>
        </w:rPr>
        <w:t>Firefox/Chrome浏览器打开index.html文件</w:t>
      </w:r>
      <w:r w:rsidR="00546C11" w:rsidRPr="00644821">
        <w:rPr>
          <w:rFonts w:asciiTheme="minorEastAsia" w:eastAsiaTheme="minorEastAsia" w:hAnsiTheme="minorEastAsia" w:hint="eastAsia"/>
          <w:sz w:val="28"/>
          <w:szCs w:val="28"/>
          <w:highlight w:val="yellow"/>
        </w:rPr>
        <w:t>，部分设备IE/Edge浏览器可能不兼容</w:t>
      </w:r>
    </w:p>
    <w:p w:rsidR="003546B7" w:rsidRPr="00644821" w:rsidRDefault="00724591" w:rsidP="003546B7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/>
          <w:noProof/>
          <w:sz w:val="28"/>
          <w:szCs w:val="28"/>
        </w:rPr>
        <w:drawing>
          <wp:inline distT="0" distB="0" distL="0" distR="0" wp14:anchorId="2845DEB9" wp14:editId="1B7E18D4">
            <wp:extent cx="5486400" cy="1541145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54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48DD" w:rsidRPr="00644821" w:rsidRDefault="00724591" w:rsidP="003546B7">
      <w:pPr>
        <w:spacing w:line="360" w:lineRule="auto"/>
        <w:jc w:val="left"/>
        <w:rPr>
          <w:rFonts w:asciiTheme="minorEastAsia" w:eastAsiaTheme="minorEastAsia" w:hAnsiTheme="minorEastAsia"/>
          <w:noProof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4F8B4AA4" wp14:editId="2DBB5650">
                <wp:simplePos x="0" y="0"/>
                <wp:positionH relativeFrom="column">
                  <wp:posOffset>3677920</wp:posOffset>
                </wp:positionH>
                <wp:positionV relativeFrom="paragraph">
                  <wp:posOffset>2251710</wp:posOffset>
                </wp:positionV>
                <wp:extent cx="2366645" cy="323215"/>
                <wp:effectExtent l="10795" t="13335" r="13335" b="6350"/>
                <wp:wrapNone/>
                <wp:docPr id="35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66645" cy="32321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6B7" w:rsidRPr="003546B7" w:rsidRDefault="003546B7" w:rsidP="003546B7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输入</w:t>
                            </w:r>
                            <w:r w:rsidR="00E560F0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游戏信息，可以在平台内搜索到该游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289.6pt;margin-top:177.3pt;width:186.35pt;height:25.4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" filled="f" strokecolor="red">
                <v:textbox>
                  <w:txbxContent>
                    <w:p w:rsidR="003546B7" w:rsidRPr="003546B7" w:rsidRDefault="003546B7" w:rsidP="003546B7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输入</w:t>
                      </w:r>
                      <w:r w:rsidR="00E560F0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游戏信息，可以在平台内搜索到该游戏</w:t>
                      </w:r>
                    </w:p>
                  </w:txbxContent>
                </v:textbox>
              </v:rect>
            </w:pict>
          </mc:Fallback>
        </mc:AlternateContent>
      </w:r>
      <w:r w:rsidRPr="00644821">
        <w:rPr>
          <w:rFonts w:asciiTheme="minorEastAsia" w:eastAsiaTheme="minorEastAsia" w:hAnsiTheme="minorEastAsia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06EB01A6" wp14:editId="00AAF4D5">
                <wp:simplePos x="0" y="0"/>
                <wp:positionH relativeFrom="column">
                  <wp:posOffset>4372610</wp:posOffset>
                </wp:positionH>
                <wp:positionV relativeFrom="paragraph">
                  <wp:posOffset>2574925</wp:posOffset>
                </wp:positionV>
                <wp:extent cx="147955" cy="402590"/>
                <wp:effectExtent l="57785" t="12700" r="13335" b="32385"/>
                <wp:wrapNone/>
                <wp:docPr id="34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955" cy="4025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" o:spid="_x0000_s1026" type="#_x0000_t32" style="position:absolute;left:0;text-align:left;margin-left:344.3pt;margin-top:202.75pt;width:11.65pt;height:31.7pt;flip:x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" strokecolor="red">
                <v:stroke endarrow="block"/>
              </v:shape>
            </w:pict>
          </mc:Fallback>
        </mc:AlternateContent>
      </w:r>
      <w:r w:rsidRPr="00644821">
        <w:rPr>
          <w:rFonts w:asciiTheme="minorEastAsia" w:eastAsiaTheme="minorEastAsia" w:hAnsiTheme="minorEastAsia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397F3358" wp14:editId="5FE19800">
                <wp:simplePos x="0" y="0"/>
                <wp:positionH relativeFrom="column">
                  <wp:posOffset>3444240</wp:posOffset>
                </wp:positionH>
                <wp:positionV relativeFrom="paragraph">
                  <wp:posOffset>3017520</wp:posOffset>
                </wp:positionV>
                <wp:extent cx="1259205" cy="251460"/>
                <wp:effectExtent l="5715" t="7620" r="11430" b="7620"/>
                <wp:wrapNone/>
                <wp:docPr id="3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9205" cy="25146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left:0;text-align:left;margin-left:271.2pt;margin-top:237.6pt;width:99.15pt;height:19.8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" filled="f" strokecolor="red"/>
            </w:pict>
          </mc:Fallback>
        </mc:AlternateContent>
      </w:r>
      <w:r w:rsidRPr="00644821">
        <w:rPr>
          <w:rFonts w:asciiTheme="minorEastAsia" w:eastAsiaTheme="minorEastAsia" w:hAnsiTheme="minorEastAsia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C9125EB" wp14:editId="1768941F">
                <wp:simplePos x="0" y="0"/>
                <wp:positionH relativeFrom="column">
                  <wp:posOffset>2489835</wp:posOffset>
                </wp:positionH>
                <wp:positionV relativeFrom="paragraph">
                  <wp:posOffset>107315</wp:posOffset>
                </wp:positionV>
                <wp:extent cx="3816350" cy="323215"/>
                <wp:effectExtent l="13335" t="12065" r="8890" b="7620"/>
                <wp:wrapNone/>
                <wp:docPr id="3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0" cy="32321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3546B7" w:rsidRPr="003546B7" w:rsidRDefault="003546B7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3546B7"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点击可进行个人账户注册与登录</w:t>
                            </w:r>
                            <w:r>
                              <w:rPr>
                                <w:rFonts w:hint="eastAsia"/>
                                <w:color w:val="FF0000"/>
                                <w:sz w:val="18"/>
                                <w:szCs w:val="18"/>
                              </w:rPr>
                              <w:t>，个人中心可以查看个人信息以及修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196.05pt;margin-top:8.45pt;width:300.5pt;height:25.4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" filled="f" strokecolor="red">
                <v:textbox>
                  <w:txbxContent>
                    <w:p w:rsidR="003546B7" w:rsidRPr="003546B7" w:rsidRDefault="003546B7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3546B7"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点击可进行个人账户注册与登录</w:t>
                      </w:r>
                      <w:r>
                        <w:rPr>
                          <w:rFonts w:hint="eastAsia"/>
                          <w:color w:val="FF0000"/>
                          <w:sz w:val="18"/>
                          <w:szCs w:val="18"/>
                        </w:rPr>
                        <w:t>，个人中心可以查看个人信息以及修改</w:t>
                      </w:r>
                    </w:p>
                  </w:txbxContent>
                </v:textbox>
              </v:rect>
            </w:pict>
          </mc:Fallback>
        </mc:AlternateContent>
      </w:r>
      <w:r w:rsidRPr="00644821">
        <w:rPr>
          <w:rFonts w:asciiTheme="minorEastAsia" w:eastAsiaTheme="minorEastAsia" w:hAnsiTheme="minorEastAsia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2072462" wp14:editId="070B8325">
                <wp:simplePos x="0" y="0"/>
                <wp:positionH relativeFrom="column">
                  <wp:posOffset>3791585</wp:posOffset>
                </wp:positionH>
                <wp:positionV relativeFrom="paragraph">
                  <wp:posOffset>430530</wp:posOffset>
                </wp:positionV>
                <wp:extent cx="147955" cy="402590"/>
                <wp:effectExtent l="57785" t="11430" r="13335" b="33655"/>
                <wp:wrapNone/>
                <wp:docPr id="3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7955" cy="4025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5" o:spid="_x0000_s1026" type="#_x0000_t32" style="position:absolute;left:0;text-align:left;margin-left:298.55pt;margin-top:33.9pt;width:11.65pt;height:31.7pt;flip:x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" strokecolor="red">
                <v:stroke endarrow="block"/>
              </v:shape>
            </w:pict>
          </mc:Fallback>
        </mc:AlternateContent>
      </w:r>
      <w:r w:rsidRPr="00644821">
        <w:rPr>
          <w:rFonts w:asciiTheme="minorEastAsia" w:eastAsiaTheme="minorEastAsia" w:hAnsiTheme="minorEastAsia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FB2D71D" wp14:editId="6AF367F9">
                <wp:simplePos x="0" y="0"/>
                <wp:positionH relativeFrom="column">
                  <wp:posOffset>3939540</wp:posOffset>
                </wp:positionH>
                <wp:positionV relativeFrom="paragraph">
                  <wp:posOffset>887730</wp:posOffset>
                </wp:positionV>
                <wp:extent cx="433705" cy="114300"/>
                <wp:effectExtent l="5715" t="11430" r="8255" b="7620"/>
                <wp:wrapNone/>
                <wp:docPr id="30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3705" cy="1143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6" style="position:absolute;left:0;text-align:left;margin-left:310.2pt;margin-top:69.9pt;width:34.15pt;height:9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" filled="f" strokecolor="red"/>
            </w:pict>
          </mc:Fallback>
        </mc:AlternateContent>
      </w:r>
      <w:r w:rsidRPr="00644821">
        <w:rPr>
          <w:rFonts w:asciiTheme="minorEastAsia" w:eastAsiaTheme="minorEastAsia" w:hAnsiTheme="minorEastAsia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16E89FA4" wp14:editId="75410482">
                <wp:simplePos x="0" y="0"/>
                <wp:positionH relativeFrom="column">
                  <wp:posOffset>3677920</wp:posOffset>
                </wp:positionH>
                <wp:positionV relativeFrom="paragraph">
                  <wp:posOffset>887730</wp:posOffset>
                </wp:positionV>
                <wp:extent cx="233680" cy="114300"/>
                <wp:effectExtent l="10795" t="11430" r="12700" b="7620"/>
                <wp:wrapNone/>
                <wp:docPr id="29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680" cy="1143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left:0;text-align:left;margin-left:289.6pt;margin-top:69.9pt;width:18.4pt;height:9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" filled="f" strokecolor="red"/>
            </w:pict>
          </mc:Fallback>
        </mc:AlternateContent>
      </w:r>
      <w:r w:rsidRPr="00644821">
        <w:rPr>
          <w:rFonts w:asciiTheme="minorEastAsia" w:eastAsiaTheme="minorEastAsia" w:hAnsiTheme="minorEastAsia" w:hint="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5A56D654" wp14:editId="50692BF5">
                <wp:simplePos x="0" y="0"/>
                <wp:positionH relativeFrom="column">
                  <wp:posOffset>3409315</wp:posOffset>
                </wp:positionH>
                <wp:positionV relativeFrom="paragraph">
                  <wp:posOffset>887730</wp:posOffset>
                </wp:positionV>
                <wp:extent cx="233680" cy="114300"/>
                <wp:effectExtent l="8890" t="11430" r="5080" b="7620"/>
                <wp:wrapNone/>
                <wp:docPr id="28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680" cy="1143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268.45pt;margin-top:69.9pt;width:18.4pt;height:9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" filled="f" strokecolor="red"/>
            </w:pict>
          </mc:Fallback>
        </mc:AlternateContent>
      </w:r>
      <w:r w:rsidR="003546B7" w:rsidRPr="00644821">
        <w:rPr>
          <w:rFonts w:asciiTheme="minorEastAsia" w:eastAsiaTheme="minorEastAsia" w:hAnsiTheme="minorEastAsia" w:hint="eastAsia"/>
          <w:noProof/>
          <w:sz w:val="28"/>
          <w:szCs w:val="28"/>
        </w:rPr>
        <w:t>打开之后如下图所示：</w:t>
      </w:r>
      <w:r w:rsidRPr="00644821">
        <w:rPr>
          <w:rFonts w:asciiTheme="minorEastAsia" w:eastAsiaTheme="minorEastAsia" w:hAnsiTheme="minorEastAsia"/>
          <w:noProof/>
          <w:sz w:val="28"/>
          <w:szCs w:val="28"/>
        </w:rPr>
        <w:drawing>
          <wp:inline distT="0" distB="0" distL="0" distR="0" wp14:anchorId="6DC82EDE" wp14:editId="33BAE4D3">
            <wp:extent cx="5486400" cy="440245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402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6B7" w:rsidRPr="00644821" w:rsidRDefault="00E560F0" w:rsidP="003546B7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sz w:val="28"/>
          <w:szCs w:val="28"/>
          <w:highlight w:val="yellow"/>
        </w:rPr>
        <w:t>b)点击游戏列表中的游戏，可以进入对应游戏界面</w:t>
      </w:r>
    </w:p>
    <w:p w:rsidR="00E560F0" w:rsidRPr="00644821" w:rsidRDefault="00724591" w:rsidP="003546B7">
      <w:pPr>
        <w:spacing w:line="360" w:lineRule="auto"/>
        <w:jc w:val="left"/>
        <w:rPr>
          <w:rFonts w:asciiTheme="minorEastAsia" w:eastAsiaTheme="minorEastAsia" w:hAnsiTheme="minorEastAsia"/>
          <w:noProof/>
        </w:rPr>
      </w:pPr>
      <w:r w:rsidRPr="00644821">
        <w:rPr>
          <w:rFonts w:asciiTheme="minorEastAsia" w:eastAsiaTheme="minorEastAsia" w:hAnsiTheme="minor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3E934F7" wp14:editId="44A1B80E">
                <wp:simplePos x="0" y="0"/>
                <wp:positionH relativeFrom="column">
                  <wp:posOffset>1834515</wp:posOffset>
                </wp:positionH>
                <wp:positionV relativeFrom="paragraph">
                  <wp:posOffset>-293370</wp:posOffset>
                </wp:positionV>
                <wp:extent cx="571500" cy="310515"/>
                <wp:effectExtent l="5715" t="11430" r="13335" b="11430"/>
                <wp:wrapNone/>
                <wp:docPr id="27" name="Rectangl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1500" cy="31051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560F0" w:rsidRPr="00E560F0" w:rsidRDefault="00E560F0">
                            <w:pPr>
                              <w:rPr>
                                <w:color w:val="FF0000"/>
                              </w:rPr>
                            </w:pPr>
                            <w:r w:rsidRPr="00E560F0">
                              <w:rPr>
                                <w:rFonts w:hint="eastAsia"/>
                                <w:color w:val="FF0000"/>
                              </w:rPr>
                              <w:t>点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" o:spid="_x0000_s1028" style="position:absolute;margin-left:144.45pt;margin-top:-23.1pt;width:45pt;height:24.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" filled="f" strokecolor="red">
                <v:textbox>
                  <w:txbxContent>
                    <w:p w:rsidR="00E560F0" w:rsidRPr="00E560F0" w:rsidRDefault="00E560F0">
                      <w:pPr>
                        <w:rPr>
                          <w:color w:val="FF0000"/>
                        </w:rPr>
                      </w:pPr>
                      <w:r w:rsidRPr="00E560F0">
                        <w:rPr>
                          <w:rFonts w:hint="eastAsia"/>
                          <w:color w:val="FF0000"/>
                        </w:rPr>
                        <w:t>点击</w:t>
                      </w:r>
                    </w:p>
                  </w:txbxContent>
                </v:textbox>
              </v:rect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B1EC024" wp14:editId="35BDCA65">
                <wp:simplePos x="0" y="0"/>
                <wp:positionH relativeFrom="column">
                  <wp:posOffset>1463040</wp:posOffset>
                </wp:positionH>
                <wp:positionV relativeFrom="paragraph">
                  <wp:posOffset>-160020</wp:posOffset>
                </wp:positionV>
                <wp:extent cx="371475" cy="91440"/>
                <wp:effectExtent l="34290" t="11430" r="13335" b="59055"/>
                <wp:wrapNone/>
                <wp:docPr id="26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1475" cy="914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" o:spid="_x0000_s1026" type="#_x0000_t32" style="position:absolute;left:0;text-align:left;margin-left:115.2pt;margin-top:-12.6pt;width:29.25pt;height:7.2pt;flip:x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" strokecolor="red">
                <v:stroke endarrow="block"/>
              </v:shape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D0A49B3" wp14:editId="1EBA3D08">
                <wp:simplePos x="0" y="0"/>
                <wp:positionH relativeFrom="column">
                  <wp:posOffset>-11430</wp:posOffset>
                </wp:positionH>
                <wp:positionV relativeFrom="paragraph">
                  <wp:posOffset>-160020</wp:posOffset>
                </wp:positionV>
                <wp:extent cx="1423035" cy="1445895"/>
                <wp:effectExtent l="7620" t="11430" r="7620" b="9525"/>
                <wp:wrapNone/>
                <wp:docPr id="25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3035" cy="144589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3" o:spid="_x0000_s1026" style="position:absolute;left:0;text-align:left;margin-left:-.9pt;margin-top:-12.6pt;width:112.05pt;height:113.8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" filled="f" strokecolor="red"/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</w:rPr>
        <w:drawing>
          <wp:inline distT="0" distB="0" distL="0" distR="0" wp14:anchorId="69C4300C" wp14:editId="26743BE4">
            <wp:extent cx="5486400" cy="388620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60F0" w:rsidRPr="00644821" w:rsidRDefault="00581B54" w:rsidP="003546B7">
      <w:pPr>
        <w:spacing w:line="360" w:lineRule="auto"/>
        <w:jc w:val="left"/>
        <w:rPr>
          <w:rFonts w:asciiTheme="minorEastAsia" w:eastAsiaTheme="minorEastAsia" w:hAnsiTheme="minorEastAsia"/>
          <w:noProof/>
        </w:rPr>
      </w:pPr>
      <w:r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42A5326" wp14:editId="76C4B0EB">
                <wp:simplePos x="0" y="0"/>
                <wp:positionH relativeFrom="column">
                  <wp:posOffset>2145890</wp:posOffset>
                </wp:positionH>
                <wp:positionV relativeFrom="paragraph">
                  <wp:posOffset>71284</wp:posOffset>
                </wp:positionV>
                <wp:extent cx="2993923" cy="265430"/>
                <wp:effectExtent l="0" t="0" r="16510" b="20320"/>
                <wp:wrapNone/>
                <wp:docPr id="41" name="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93923" cy="2654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1B54" w:rsidRPr="00581B54" w:rsidRDefault="00581B54" w:rsidP="00581B54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 w:rsidRPr="00581B54">
                              <w:rPr>
                                <w:rFonts w:hint="eastAsia"/>
                                <w:color w:val="FF0000"/>
                              </w:rPr>
                              <w:t>点击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空白区域，让小鸟飞</w:t>
                            </w:r>
                            <w:proofErr w:type="gramStart"/>
                            <w:r>
                              <w:rPr>
                                <w:rFonts w:hint="eastAsia"/>
                                <w:color w:val="FF0000"/>
                              </w:rPr>
                              <w:t>飞飞</w:t>
                            </w:r>
                            <w:proofErr w:type="gramEnd"/>
                            <w:r>
                              <w:rPr>
                                <w:rFonts w:hint="eastAsia"/>
                                <w:color w:val="FF0000"/>
                              </w:rPr>
                              <w:t>~~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41" o:spid="_x0000_s1029" style="position:absolute;margin-left:168.95pt;margin-top:5.6pt;width:235.75pt;height:20.9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" filled="f" strokecolor="red" strokeweight="2pt">
                <v:textbox>
                  <w:txbxContent>
                    <w:p w:rsidR="00581B54" w:rsidRPr="00581B54" w:rsidRDefault="00581B54" w:rsidP="00581B54">
                      <w:pPr>
                        <w:jc w:val="center"/>
                        <w:rPr>
                          <w:color w:val="FF0000"/>
                        </w:rPr>
                      </w:pPr>
                      <w:r w:rsidRPr="00581B54">
                        <w:rPr>
                          <w:rFonts w:hint="eastAsia"/>
                          <w:color w:val="FF0000"/>
                        </w:rPr>
                        <w:t>点击</w:t>
                      </w:r>
                      <w:r>
                        <w:rPr>
                          <w:rFonts w:hint="eastAsia"/>
                          <w:color w:val="FF0000"/>
                        </w:rPr>
                        <w:t>空白区域，让小鸟飞</w:t>
                      </w:r>
                      <w:proofErr w:type="gramStart"/>
                      <w:r>
                        <w:rPr>
                          <w:rFonts w:hint="eastAsia"/>
                          <w:color w:val="FF0000"/>
                        </w:rPr>
                        <w:t>飞飞</w:t>
                      </w:r>
                      <w:proofErr w:type="gramEnd"/>
                      <w:r>
                        <w:rPr>
                          <w:rFonts w:hint="eastAsia"/>
                          <w:color w:val="FF0000"/>
                        </w:rPr>
                        <w:t>~~</w:t>
                      </w:r>
                    </w:p>
                  </w:txbxContent>
                </v:textbox>
              </v:rect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2C41896" wp14:editId="67F01E03">
                <wp:simplePos x="0" y="0"/>
                <wp:positionH relativeFrom="column">
                  <wp:posOffset>2507226</wp:posOffset>
                </wp:positionH>
                <wp:positionV relativeFrom="paragraph">
                  <wp:posOffset>270387</wp:posOffset>
                </wp:positionV>
                <wp:extent cx="891990" cy="1289951"/>
                <wp:effectExtent l="0" t="0" r="60960" b="62865"/>
                <wp:wrapNone/>
                <wp:docPr id="40" name="直接箭头连接符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1990" cy="128995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0" o:spid="_x0000_s1026" type="#_x0000_t32" style="position:absolute;left:0;text-align:left;margin-left:197.4pt;margin-top:21.3pt;width:70.25pt;height:101.5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" strokecolor="red">
                <v:stroke endarrow="open"/>
              </v:shape>
            </w:pict>
          </mc:Fallback>
        </mc:AlternateContent>
      </w:r>
      <w:r w:rsidR="00E560F0" w:rsidRPr="00644821">
        <w:rPr>
          <w:rFonts w:asciiTheme="minorEastAsia" w:eastAsiaTheme="minorEastAsia" w:hAnsiTheme="minorEastAsia" w:hint="eastAsia"/>
          <w:noProof/>
        </w:rPr>
        <w:t>进入</w:t>
      </w:r>
    </w:p>
    <w:p w:rsidR="00E560F0" w:rsidRPr="00644821" w:rsidRDefault="005440D6" w:rsidP="003546B7">
      <w:pPr>
        <w:spacing w:line="360" w:lineRule="auto"/>
        <w:jc w:val="left"/>
        <w:rPr>
          <w:rFonts w:asciiTheme="minorEastAsia" w:eastAsiaTheme="minorEastAsia" w:hAnsiTheme="minorEastAsia"/>
          <w:noProof/>
        </w:rPr>
      </w:pPr>
      <w:r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1BC4C1C" wp14:editId="2FC07AAE">
                <wp:simplePos x="0" y="0"/>
                <wp:positionH relativeFrom="column">
                  <wp:posOffset>5309235</wp:posOffset>
                </wp:positionH>
                <wp:positionV relativeFrom="paragraph">
                  <wp:posOffset>983329</wp:posOffset>
                </wp:positionV>
                <wp:extent cx="973394" cy="855406"/>
                <wp:effectExtent l="0" t="0" r="17780" b="20955"/>
                <wp:wrapNone/>
                <wp:docPr id="44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3394" cy="85540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0D6" w:rsidRPr="00581B54" w:rsidRDefault="005440D6" w:rsidP="005440D6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游戏结束，</w:t>
                            </w:r>
                            <w:r w:rsidRPr="00581B54">
                              <w:rPr>
                                <w:rFonts w:hint="eastAsia"/>
                                <w:color w:val="FF0000"/>
                              </w:rPr>
                              <w:t>点击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重新</w:t>
                            </w:r>
                            <w:r w:rsidRPr="00581B54">
                              <w:rPr>
                                <w:rFonts w:hint="eastAsia"/>
                                <w:color w:val="FF0000"/>
                              </w:rPr>
                              <w:t>开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4" o:spid="_x0000_s1030" style="position:absolute;margin-left:418.05pt;margin-top:77.45pt;width:76.65pt;height:67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" filled="f" strokecolor="red" strokeweight="2pt">
                <v:textbox>
                  <w:txbxContent>
                    <w:p w:rsidR="005440D6" w:rsidRPr="00581B54" w:rsidRDefault="005440D6" w:rsidP="005440D6">
                      <w:pPr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游戏结束，</w:t>
                      </w:r>
                      <w:r w:rsidRPr="00581B54">
                        <w:rPr>
                          <w:rFonts w:hint="eastAsia"/>
                          <w:color w:val="FF0000"/>
                        </w:rPr>
                        <w:t>点击</w:t>
                      </w:r>
                      <w:r>
                        <w:rPr>
                          <w:rFonts w:hint="eastAsia"/>
                          <w:color w:val="FF0000"/>
                        </w:rPr>
                        <w:t>重新</w:t>
                      </w:r>
                      <w:r w:rsidRPr="00581B54">
                        <w:rPr>
                          <w:rFonts w:hint="eastAsia"/>
                          <w:color w:val="FF0000"/>
                        </w:rPr>
                        <w:t>开始</w:t>
                      </w:r>
                    </w:p>
                  </w:txbxContent>
                </v:textbox>
              </v:rect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62F3B03" wp14:editId="5CF78561">
                <wp:simplePos x="0" y="0"/>
                <wp:positionH relativeFrom="column">
                  <wp:posOffset>4704244</wp:posOffset>
                </wp:positionH>
                <wp:positionV relativeFrom="paragraph">
                  <wp:posOffset>1506036</wp:posOffset>
                </wp:positionV>
                <wp:extent cx="751840" cy="265430"/>
                <wp:effectExtent l="38100" t="0" r="29210" b="77470"/>
                <wp:wrapNone/>
                <wp:docPr id="45" name="直接箭头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1840" cy="2654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5" o:spid="_x0000_s1026" type="#_x0000_t32" style="position:absolute;left:0;text-align:left;margin-left:370.4pt;margin-top:118.6pt;width:59.2pt;height:20.9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" strokecolor="red">
                <v:stroke endarrow="open"/>
              </v:shape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EC4C949" wp14:editId="7E6AB056">
                <wp:simplePos x="0" y="0"/>
                <wp:positionH relativeFrom="column">
                  <wp:posOffset>4165867</wp:posOffset>
                </wp:positionH>
                <wp:positionV relativeFrom="paragraph">
                  <wp:posOffset>1823515</wp:posOffset>
                </wp:positionV>
                <wp:extent cx="685800" cy="265430"/>
                <wp:effectExtent l="0" t="0" r="19050" b="20320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654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3" o:spid="_x0000_s1026" style="position:absolute;left:0;text-align:left;margin-left:328pt;margin-top:143.6pt;width:54pt;height:20.9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" filled="f" strokecolor="red" strokeweight="2pt"/>
            </w:pict>
          </mc:Fallback>
        </mc:AlternateContent>
      </w:r>
      <w:r w:rsidR="00581B54"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DFBC3A2" wp14:editId="1E8D0960">
                <wp:simplePos x="0" y="0"/>
                <wp:positionH relativeFrom="column">
                  <wp:posOffset>655955</wp:posOffset>
                </wp:positionH>
                <wp:positionV relativeFrom="paragraph">
                  <wp:posOffset>1373505</wp:posOffset>
                </wp:positionV>
                <wp:extent cx="685800" cy="265430"/>
                <wp:effectExtent l="0" t="0" r="19050" b="2032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654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6" o:spid="_x0000_s1026" style="position:absolute;left:0;text-align:left;margin-left:51.65pt;margin-top:108.15pt;width:54pt;height:20.9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" filled="f" strokecolor="red" strokeweight="2pt"/>
            </w:pict>
          </mc:Fallback>
        </mc:AlternateContent>
      </w:r>
      <w:r w:rsidR="00581B54"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3AD7474" wp14:editId="5059520B">
                <wp:simplePos x="0" y="0"/>
                <wp:positionH relativeFrom="column">
                  <wp:posOffset>0</wp:posOffset>
                </wp:positionH>
                <wp:positionV relativeFrom="paragraph">
                  <wp:posOffset>1573408</wp:posOffset>
                </wp:positionV>
                <wp:extent cx="655996" cy="361335"/>
                <wp:effectExtent l="0" t="38100" r="48895" b="19685"/>
                <wp:wrapNone/>
                <wp:docPr id="38" name="直接箭头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55996" cy="36133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8" o:spid="_x0000_s1026" type="#_x0000_t32" style="position:absolute;left:0;text-align:left;margin-left:0;margin-top:123.9pt;width:51.65pt;height:28.45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" strokecolor="red">
                <v:stroke endarrow="open"/>
              </v:shape>
            </w:pict>
          </mc:Fallback>
        </mc:AlternateContent>
      </w:r>
      <w:r w:rsidR="00581B54"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DAD49EA" wp14:editId="4BF94849">
                <wp:simplePos x="0" y="0"/>
                <wp:positionH relativeFrom="column">
                  <wp:posOffset>-803910</wp:posOffset>
                </wp:positionH>
                <wp:positionV relativeFrom="paragraph">
                  <wp:posOffset>1823720</wp:posOffset>
                </wp:positionV>
                <wp:extent cx="788670" cy="265430"/>
                <wp:effectExtent l="0" t="0" r="11430" b="20320"/>
                <wp:wrapNone/>
                <wp:docPr id="37" name="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8670" cy="2654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81B54" w:rsidRPr="00581B54" w:rsidRDefault="00581B54" w:rsidP="00581B54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 w:rsidRPr="00581B54">
                              <w:rPr>
                                <w:rFonts w:hint="eastAsia"/>
                                <w:color w:val="FF0000"/>
                              </w:rPr>
                              <w:t>点击开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37" o:spid="_x0000_s1031" style="position:absolute;margin-left:-63.3pt;margin-top:143.6pt;width:62.1pt;height:20.9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" filled="f" strokecolor="red" strokeweight="2pt">
                <v:textbox>
                  <w:txbxContent>
                    <w:p w:rsidR="00581B54" w:rsidRPr="00581B54" w:rsidRDefault="00581B54" w:rsidP="00581B54">
                      <w:pPr>
                        <w:jc w:val="center"/>
                        <w:rPr>
                          <w:color w:val="FF0000"/>
                        </w:rPr>
                      </w:pPr>
                      <w:r w:rsidRPr="00581B54">
                        <w:rPr>
                          <w:rFonts w:hint="eastAsia"/>
                          <w:color w:val="FF0000"/>
                        </w:rPr>
                        <w:t>点击开始</w:t>
                      </w:r>
                    </w:p>
                  </w:txbxContent>
                </v:textbox>
              </v:rect>
            </w:pict>
          </mc:Fallback>
        </mc:AlternateContent>
      </w:r>
      <w:r w:rsidR="00724591" w:rsidRPr="00644821">
        <w:rPr>
          <w:rFonts w:asciiTheme="minorEastAsia" w:eastAsiaTheme="minorEastAsia" w:hAnsiTheme="minorEastAsia"/>
          <w:noProof/>
        </w:rPr>
        <w:drawing>
          <wp:inline distT="0" distB="0" distL="0" distR="0" wp14:anchorId="3556EDCA" wp14:editId="62ED2CFB">
            <wp:extent cx="1895167" cy="2676832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88" t="14166" r="22927" b="10208"/>
                    <a:stretch/>
                  </pic:blipFill>
                  <pic:spPr bwMode="auto">
                    <a:xfrm>
                      <a:off x="0" y="0"/>
                      <a:ext cx="1895588" cy="2677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81B54" w:rsidRPr="00644821">
        <w:rPr>
          <w:rFonts w:asciiTheme="minorEastAsia" w:eastAsiaTheme="minorEastAsia" w:hAnsiTheme="minorEastAsia"/>
          <w:noProof/>
        </w:rPr>
        <w:drawing>
          <wp:inline distT="0" distB="0" distL="0" distR="0" wp14:anchorId="3FE387C7" wp14:editId="16DCBB08">
            <wp:extent cx="1856485" cy="2580968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14396" t="9771" r="16163" b="7610"/>
                    <a:stretch/>
                  </pic:blipFill>
                  <pic:spPr bwMode="auto">
                    <a:xfrm>
                      <a:off x="0" y="0"/>
                      <a:ext cx="1863109" cy="25901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81B54" w:rsidRPr="00644821">
        <w:rPr>
          <w:rFonts w:asciiTheme="minorEastAsia" w:eastAsiaTheme="minorEastAsia" w:hAnsiTheme="minorEastAsia"/>
          <w:noProof/>
        </w:rPr>
        <w:drawing>
          <wp:inline distT="0" distB="0" distL="0" distR="0" wp14:anchorId="2CFFDE4D" wp14:editId="6EFFF2E2">
            <wp:extent cx="1511710" cy="2107440"/>
            <wp:effectExtent l="0" t="0" r="0" b="762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14926" cy="2111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0D6" w:rsidRPr="00644821" w:rsidRDefault="005440D6" w:rsidP="003546B7">
      <w:pPr>
        <w:spacing w:line="360" w:lineRule="auto"/>
        <w:jc w:val="left"/>
        <w:rPr>
          <w:rFonts w:asciiTheme="minorEastAsia" w:eastAsiaTheme="minorEastAsia" w:hAnsiTheme="minorEastAsia"/>
          <w:noProof/>
        </w:rPr>
      </w:pPr>
      <w:r w:rsidRPr="00644821">
        <w:rPr>
          <w:rFonts w:asciiTheme="minorEastAsia" w:eastAsiaTheme="minorEastAsia" w:hAnsiTheme="minorEastAsia" w:hint="eastAsia"/>
          <w:noProof/>
        </w:rPr>
        <w:t>退出：关闭网页或按alt+F4</w:t>
      </w:r>
    </w:p>
    <w:p w:rsidR="00E560F0" w:rsidRPr="00644821" w:rsidRDefault="00E560F0" w:rsidP="003546B7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sz w:val="28"/>
          <w:szCs w:val="28"/>
          <w:highlight w:val="yellow"/>
        </w:rPr>
        <w:t>c)其它操作</w:t>
      </w:r>
      <w:r w:rsidR="00546C11" w:rsidRPr="00644821">
        <w:rPr>
          <w:rFonts w:asciiTheme="minorEastAsia" w:eastAsiaTheme="minorEastAsia" w:hAnsiTheme="minorEastAsia" w:hint="eastAsia"/>
          <w:sz w:val="28"/>
          <w:szCs w:val="28"/>
          <w:highlight w:val="yellow"/>
        </w:rPr>
        <w:t>说明</w:t>
      </w:r>
    </w:p>
    <w:p w:rsidR="00E560F0" w:rsidRPr="00644821" w:rsidRDefault="00E560F0" w:rsidP="003546B7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546C11" w:rsidRPr="00644821" w:rsidRDefault="00724591" w:rsidP="003546B7">
      <w:pPr>
        <w:spacing w:line="360" w:lineRule="auto"/>
        <w:jc w:val="left"/>
        <w:rPr>
          <w:rFonts w:asciiTheme="minorEastAsia" w:eastAsiaTheme="minorEastAsia" w:hAnsiTheme="minorEastAsia"/>
          <w:noProof/>
          <w:sz w:val="28"/>
          <w:szCs w:val="28"/>
        </w:rPr>
      </w:pPr>
      <w:r w:rsidRPr="00644821">
        <w:rPr>
          <w:rFonts w:asciiTheme="minorEastAsia" w:eastAsiaTheme="minorEastAsia" w:hAnsiTheme="minorEastAs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C15A9CE" wp14:editId="16203EA5">
                <wp:simplePos x="0" y="0"/>
                <wp:positionH relativeFrom="column">
                  <wp:posOffset>5006975</wp:posOffset>
                </wp:positionH>
                <wp:positionV relativeFrom="paragraph">
                  <wp:posOffset>1320165</wp:posOffset>
                </wp:positionV>
                <wp:extent cx="1356995" cy="759460"/>
                <wp:effectExtent l="6350" t="5715" r="8255" b="6350"/>
                <wp:wrapNone/>
                <wp:docPr id="24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6995" cy="75946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560F0" w:rsidRPr="00546C11" w:rsidRDefault="00E560F0" w:rsidP="00546C11">
                            <w:pPr>
                              <w:rPr>
                                <w:color w:val="FF0000"/>
                              </w:rPr>
                            </w:pPr>
                            <w:r w:rsidRPr="00546C11">
                              <w:rPr>
                                <w:rFonts w:hint="eastAsia"/>
                                <w:color w:val="FF0000"/>
                              </w:rPr>
                              <w:t>广告框里会有游戏广告，点击可进入对应的游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" o:spid="_x0000_s1032" style="position:absolute;margin-left:394.25pt;margin-top:103.95pt;width:106.85pt;height:59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" filled="f" strokecolor="red">
                <v:textbox>
                  <w:txbxContent>
                    <w:p w:rsidR="00E560F0" w:rsidRPr="00546C11" w:rsidRDefault="00E560F0" w:rsidP="00546C11">
                      <w:pPr>
                        <w:rPr>
                          <w:color w:val="FF0000"/>
                        </w:rPr>
                      </w:pPr>
                      <w:r w:rsidRPr="00546C11">
                        <w:rPr>
                          <w:rFonts w:hint="eastAsia"/>
                          <w:color w:val="FF0000"/>
                        </w:rPr>
                        <w:t>广告框里会有游戏广告，点击可进入对应的游戏</w:t>
                      </w:r>
                    </w:p>
                  </w:txbxContent>
                </v:textbox>
              </v:rect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E100EB0" wp14:editId="79107277">
                <wp:simplePos x="0" y="0"/>
                <wp:positionH relativeFrom="column">
                  <wp:posOffset>-961390</wp:posOffset>
                </wp:positionH>
                <wp:positionV relativeFrom="paragraph">
                  <wp:posOffset>2976880</wp:posOffset>
                </wp:positionV>
                <wp:extent cx="1167765" cy="1101090"/>
                <wp:effectExtent l="10160" t="5080" r="12700" b="8255"/>
                <wp:wrapNone/>
                <wp:docPr id="23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7765" cy="11010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46C11" w:rsidRPr="00546C11" w:rsidRDefault="00546C11">
                            <w:pPr>
                              <w:rPr>
                                <w:color w:val="FF0000"/>
                              </w:rPr>
                            </w:pPr>
                            <w:r w:rsidRPr="00546C11">
                              <w:rPr>
                                <w:rFonts w:hint="eastAsia"/>
                                <w:color w:val="FF0000"/>
                              </w:rPr>
                              <w:t>点击游戏分类里的“益智”“最新”等，可进入对应分类的新界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" o:spid="_x0000_s1033" style="position:absolute;margin-left:-75.7pt;margin-top:234.4pt;width:91.95pt;height:86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" filled="f" strokecolor="red">
                <v:textbox>
                  <w:txbxContent>
                    <w:p w:rsidR="00546C11" w:rsidRPr="00546C11" w:rsidRDefault="00546C11">
                      <w:pPr>
                        <w:rPr>
                          <w:color w:val="FF0000"/>
                        </w:rPr>
                      </w:pPr>
                      <w:r w:rsidRPr="00546C11">
                        <w:rPr>
                          <w:rFonts w:hint="eastAsia"/>
                          <w:color w:val="FF0000"/>
                        </w:rPr>
                        <w:t>点击游戏分类里的“益智”“最新”等，可进入对应分类的新界面</w:t>
                      </w:r>
                    </w:p>
                  </w:txbxContent>
                </v:textbox>
              </v:rect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7043B17" wp14:editId="485B9E92">
                <wp:simplePos x="0" y="0"/>
                <wp:positionH relativeFrom="column">
                  <wp:posOffset>663575</wp:posOffset>
                </wp:positionH>
                <wp:positionV relativeFrom="paragraph">
                  <wp:posOffset>2976880</wp:posOffset>
                </wp:positionV>
                <wp:extent cx="398145" cy="46355"/>
                <wp:effectExtent l="6350" t="5080" r="5080" b="5715"/>
                <wp:wrapNone/>
                <wp:docPr id="2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98145" cy="463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1" o:spid="_x0000_s1026" type="#_x0000_t32" style="position:absolute;left:0;text-align:left;margin-left:52.25pt;margin-top:234.4pt;width:31.35pt;height:3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" strokecolor="red"/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DDF303C" wp14:editId="764A6EE5">
                <wp:simplePos x="0" y="0"/>
                <wp:positionH relativeFrom="column">
                  <wp:posOffset>243205</wp:posOffset>
                </wp:positionH>
                <wp:positionV relativeFrom="paragraph">
                  <wp:posOffset>2824480</wp:posOffset>
                </wp:positionV>
                <wp:extent cx="685800" cy="471805"/>
                <wp:effectExtent l="43180" t="5080" r="13970" b="56515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85800" cy="4718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" o:spid="_x0000_s1026" type="#_x0000_t32" style="position:absolute;left:0;text-align:left;margin-left:19.15pt;margin-top:222.4pt;width:54pt;height:37.15pt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" strokecolor="red">
                <v:stroke endarrow="block"/>
              </v:shape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8D4632" wp14:editId="66CAC181">
                <wp:simplePos x="0" y="0"/>
                <wp:positionH relativeFrom="column">
                  <wp:posOffset>1061720</wp:posOffset>
                </wp:positionH>
                <wp:positionV relativeFrom="paragraph">
                  <wp:posOffset>2976880</wp:posOffset>
                </wp:positionV>
                <wp:extent cx="287655" cy="140335"/>
                <wp:effectExtent l="13970" t="5080" r="12700" b="6985"/>
                <wp:wrapNone/>
                <wp:docPr id="20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655" cy="14033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" o:spid="_x0000_s1026" style="position:absolute;left:0;text-align:left;margin-left:83.6pt;margin-top:234.4pt;width:22.65pt;height:11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" filled="f" strokecolor="red"/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B6E6DCC" wp14:editId="2676EF39">
                <wp:simplePos x="0" y="0"/>
                <wp:positionH relativeFrom="column">
                  <wp:posOffset>965835</wp:posOffset>
                </wp:positionH>
                <wp:positionV relativeFrom="paragraph">
                  <wp:posOffset>2684145</wp:posOffset>
                </wp:positionV>
                <wp:extent cx="287655" cy="140335"/>
                <wp:effectExtent l="13335" t="7620" r="13335" b="13970"/>
                <wp:wrapNone/>
                <wp:docPr id="19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7655" cy="14033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left:0;text-align:left;margin-left:76.05pt;margin-top:211.35pt;width:22.65pt;height:11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" filled="f" strokecolor="red"/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C41574" wp14:editId="6C77E25F">
                <wp:simplePos x="0" y="0"/>
                <wp:positionH relativeFrom="column">
                  <wp:posOffset>206375</wp:posOffset>
                </wp:positionH>
                <wp:positionV relativeFrom="paragraph">
                  <wp:posOffset>634365</wp:posOffset>
                </wp:positionV>
                <wp:extent cx="4719320" cy="1961515"/>
                <wp:effectExtent l="6350" t="5715" r="8255" b="13970"/>
                <wp:wrapNone/>
                <wp:docPr id="18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19320" cy="196151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6" o:spid="_x0000_s1026" style="position:absolute;left:0;text-align:left;margin-left:16.25pt;margin-top:49.95pt;width:371.6pt;height:154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" filled="f" strokecolor="red"/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  <w:sz w:val="28"/>
          <w:szCs w:val="28"/>
        </w:rPr>
        <w:drawing>
          <wp:inline distT="0" distB="0" distL="0" distR="0" wp14:anchorId="4E34518B" wp14:editId="48292513">
            <wp:extent cx="5486400" cy="4402455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402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C11" w:rsidRPr="00644821" w:rsidRDefault="00546C11" w:rsidP="003546B7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sz w:val="28"/>
          <w:szCs w:val="28"/>
          <w:highlight w:val="yellow"/>
        </w:rPr>
        <w:t>d)异常情况解决方案</w:t>
      </w:r>
    </w:p>
    <w:p w:rsidR="00546C11" w:rsidRPr="00644821" w:rsidRDefault="00724591" w:rsidP="00141D60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D803319" wp14:editId="6A35472E">
                <wp:simplePos x="0" y="0"/>
                <wp:positionH relativeFrom="column">
                  <wp:posOffset>2007235</wp:posOffset>
                </wp:positionH>
                <wp:positionV relativeFrom="paragraph">
                  <wp:posOffset>159385</wp:posOffset>
                </wp:positionV>
                <wp:extent cx="3415030" cy="1884045"/>
                <wp:effectExtent l="6985" t="6985" r="6985" b="13970"/>
                <wp:wrapNone/>
                <wp:docPr id="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15030" cy="1884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41D60" w:rsidRPr="00644821" w:rsidRDefault="00141D60" w:rsidP="00644821">
                            <w:pPr>
                              <w:spacing w:line="400" w:lineRule="exact"/>
                              <w:ind w:firstLine="420"/>
                              <w:rPr>
                                <w:rFonts w:ascii="仿宋" w:eastAsia="仿宋" w:hAnsi="仿宋"/>
                                <w:sz w:val="24"/>
                                <w:szCs w:val="28"/>
                              </w:rPr>
                            </w:pPr>
                            <w:r w:rsidRPr="00644821">
                              <w:rPr>
                                <w:rFonts w:ascii="仿宋" w:eastAsia="仿宋" w:hAnsi="仿宋" w:hint="eastAsia"/>
                                <w:sz w:val="24"/>
                                <w:szCs w:val="28"/>
                              </w:rPr>
                              <w:t>界面出现乱版（游戏列表错序、搜索框移位等情况），改变界面缩放大小，按住键盘ctrl键不放，同时鼠标滚轮向上滚，将界面缩放调整至80%以上可恢复正常。</w:t>
                            </w:r>
                          </w:p>
                          <w:p w:rsidR="00141D60" w:rsidRPr="00141D60" w:rsidRDefault="00141D60" w:rsidP="00141D60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5" type="#_x0000_t202" style="position:absolute;left:0;text-align:left;margin-left:158.05pt;margin-top:12.55pt;width:268.9pt;height:148.35pt;z-index:251666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">
                <v:textbox style="mso-fit-shape-to-text:t">
                  <w:txbxContent>
                    <w:p w:rsidR="00141D60" w:rsidRPr="00644821" w:rsidRDefault="00141D60" w:rsidP="00644821">
                      <w:pPr>
                        <w:spacing w:line="400" w:lineRule="exact"/>
                        <w:ind w:firstLine="420"/>
                        <w:rPr>
                          <w:rFonts w:ascii="仿宋" w:eastAsia="仿宋" w:hAnsi="仿宋"/>
                          <w:sz w:val="24"/>
                          <w:szCs w:val="28"/>
                        </w:rPr>
                      </w:pPr>
                      <w:r w:rsidRPr="00644821">
                        <w:rPr>
                          <w:rFonts w:ascii="仿宋" w:eastAsia="仿宋" w:hAnsi="仿宋" w:hint="eastAsia"/>
                          <w:sz w:val="24"/>
                          <w:szCs w:val="28"/>
                        </w:rPr>
                        <w:t>界面出现乱版（</w:t>
                      </w:r>
                      <w:r w:rsidRPr="00644821">
                        <w:rPr>
                          <w:rFonts w:ascii="仿宋" w:eastAsia="仿宋" w:hAnsi="仿宋" w:hint="eastAsia"/>
                          <w:sz w:val="24"/>
                          <w:szCs w:val="28"/>
                        </w:rPr>
                        <w:t>游戏列表错序、搜索框移位等情况），改变界面缩放大小，按住键盘ctrl键不放，同时鼠标滚轮向上滚，将界面缩放调整至80%以上可恢复正常。</w:t>
                      </w:r>
                    </w:p>
                    <w:p w:rsidR="00141D60" w:rsidRPr="00141D60" w:rsidRDefault="00141D60" w:rsidP="00141D60">
                      <w:pPr>
                        <w:ind w:firstLine="420"/>
                      </w:pPr>
                    </w:p>
                  </w:txbxContent>
                </v:textbox>
              </v:shape>
            </w:pict>
          </mc:Fallback>
        </mc:AlternateContent>
      </w:r>
      <w:r w:rsidRPr="00644821">
        <w:rPr>
          <w:rFonts w:asciiTheme="minorEastAsia" w:eastAsiaTheme="minorEastAsia" w:hAnsiTheme="minorEastAsia"/>
          <w:noProof/>
        </w:rPr>
        <w:drawing>
          <wp:inline distT="0" distB="0" distL="0" distR="0" wp14:anchorId="18F8AEB8" wp14:editId="175377C0">
            <wp:extent cx="1629410" cy="3133725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41D60" w:rsidRPr="00644821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</w:p>
    <w:p w:rsidR="00141D60" w:rsidRPr="00644821" w:rsidRDefault="00141D60" w:rsidP="00141D60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sz w:val="28"/>
          <w:szCs w:val="28"/>
        </w:rPr>
        <w:t>目前在各大浏览器测试良好，无其它问题出现。使用中有疑问请加本人Q：556556556</w:t>
      </w:r>
    </w:p>
    <w:p w:rsidR="001B48DD" w:rsidRPr="00644821" w:rsidRDefault="001B48DD" w:rsidP="003546B7">
      <w:pPr>
        <w:spacing w:line="360" w:lineRule="auto"/>
        <w:jc w:val="left"/>
        <w:rPr>
          <w:rFonts w:asciiTheme="minorEastAsia" w:eastAsiaTheme="minorEastAsia" w:hAnsiTheme="minorEastAsia"/>
          <w:b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b/>
          <w:sz w:val="28"/>
          <w:szCs w:val="28"/>
        </w:rPr>
        <w:lastRenderedPageBreak/>
        <w:t>3.软件技术说明书</w:t>
      </w:r>
    </w:p>
    <w:p w:rsidR="007D4D02" w:rsidRPr="00644821" w:rsidRDefault="00DA4DCA" w:rsidP="007D4D02">
      <w:pPr>
        <w:spacing w:line="360" w:lineRule="auto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本平台基于H5+css+JavaScript进行设计</w:t>
      </w:r>
    </w:p>
    <w:p w:rsidR="00A16F05" w:rsidRPr="00644821" w:rsidRDefault="00DA4DCA" w:rsidP="00A16F05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界面通过Html5实现，</w:t>
      </w:r>
      <w:proofErr w:type="spellStart"/>
      <w:r w:rsidRPr="00644821">
        <w:rPr>
          <w:rFonts w:asciiTheme="minorEastAsia" w:eastAsiaTheme="minorEastAsia" w:hAnsiTheme="minorEastAsia" w:hint="eastAsia"/>
          <w:sz w:val="24"/>
          <w:szCs w:val="28"/>
        </w:rPr>
        <w:t>css</w:t>
      </w:r>
      <w:proofErr w:type="spellEnd"/>
      <w:r w:rsidRPr="00644821">
        <w:rPr>
          <w:rFonts w:asciiTheme="minorEastAsia" w:eastAsiaTheme="minorEastAsia" w:hAnsiTheme="minorEastAsia" w:hint="eastAsia"/>
          <w:sz w:val="24"/>
          <w:szCs w:val="28"/>
        </w:rPr>
        <w:t>控制界面样式，JavaScript实现特效。</w:t>
      </w:r>
    </w:p>
    <w:p w:rsidR="00A16F05" w:rsidRPr="00644821" w:rsidRDefault="00A16F05" w:rsidP="00A16F05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</w:p>
    <w:p w:rsidR="00A16F05" w:rsidRPr="00644821" w:rsidRDefault="00A16F05" w:rsidP="00A16F05">
      <w:pPr>
        <w:spacing w:line="360" w:lineRule="auto"/>
        <w:jc w:val="center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/>
          <w:sz w:val="28"/>
          <w:szCs w:val="28"/>
        </w:rPr>
        <w:object w:dxaOrig="11281" w:dyaOrig="8305">
          <v:shape id="_x0000_i1027" type="#_x0000_t75" style="width:417.95pt;height:307.7pt" o:ole="">
            <v:imagedata r:id="rId7" o:title=""/>
          </v:shape>
          <o:OLEObject Type="Embed" ProgID="Visio.Drawing.11" ShapeID="_x0000_i1027" DrawAspect="Content" ObjectID="_1592038813" r:id="rId18"/>
        </w:object>
      </w:r>
      <w:r w:rsidRPr="00644821">
        <w:rPr>
          <w:rFonts w:asciiTheme="minorEastAsia" w:eastAsiaTheme="minorEastAsia" w:hAnsiTheme="minorEastAsia" w:hint="eastAsia"/>
          <w:sz w:val="28"/>
          <w:szCs w:val="28"/>
        </w:rPr>
        <w:t>主界面（首页）结构框图</w:t>
      </w:r>
    </w:p>
    <w:p w:rsidR="00DA4DCA" w:rsidRPr="00644821" w:rsidRDefault="00DA4DCA" w:rsidP="003546B7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基于该结构框图为框架，对本平台进行搭建。</w:t>
      </w:r>
    </w:p>
    <w:p w:rsidR="00DA4DCA" w:rsidRPr="00644821" w:rsidRDefault="00DA4DCA" w:rsidP="00644821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在Html5中，通常将网页界面分为三部分，即“头、身子、脚”，将一个</w:t>
      </w:r>
    </w:p>
    <w:p w:rsidR="00DA4DCA" w:rsidRDefault="00DA4DCA" w:rsidP="00DA4DCA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网页划分为三部分来编辑。究其实质，就是将一个界面划分为若干块区域（div），然后对每个区域（div）进行填充，实现想要的界面</w:t>
      </w:r>
      <w:r w:rsidRPr="00644821">
        <w:rPr>
          <w:rFonts w:asciiTheme="minorEastAsia" w:eastAsiaTheme="minorEastAsia" w:hAnsiTheme="minorEastAsia" w:hint="eastAsia"/>
          <w:sz w:val="28"/>
          <w:szCs w:val="28"/>
        </w:rPr>
        <w:t>。</w:t>
      </w:r>
    </w:p>
    <w:p w:rsidR="00644821" w:rsidRDefault="00644821" w:rsidP="00DA4DCA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noProof/>
          <w:sz w:val="24"/>
          <w:szCs w:val="28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7C01E8B" wp14:editId="5060A6B1">
                <wp:simplePos x="0" y="0"/>
                <wp:positionH relativeFrom="column">
                  <wp:posOffset>654685</wp:posOffset>
                </wp:positionH>
                <wp:positionV relativeFrom="paragraph">
                  <wp:posOffset>0</wp:posOffset>
                </wp:positionV>
                <wp:extent cx="3745865" cy="1600835"/>
                <wp:effectExtent l="0" t="0" r="26035" b="18415"/>
                <wp:wrapNone/>
                <wp:docPr id="1" name="Group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45865" cy="1600835"/>
                          <a:chOff x="3809" y="12739"/>
                          <a:chExt cx="6120" cy="2685"/>
                        </a:xfrm>
                      </wpg:grpSpPr>
                      <wps:wsp>
                        <wps:cNvPr id="2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3809" y="13471"/>
                            <a:ext cx="3925" cy="1219"/>
                          </a:xfrm>
                          <a:prstGeom prst="rect">
                            <a:avLst/>
                          </a:prstGeom>
                          <a:solidFill>
                            <a:srgbClr val="E5DFEC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3809" y="14690"/>
                            <a:ext cx="3925" cy="732"/>
                          </a:xfrm>
                          <a:prstGeom prst="rect">
                            <a:avLst/>
                          </a:prstGeom>
                          <a:solidFill>
                            <a:srgbClr val="FDE9D9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3809" y="12739"/>
                            <a:ext cx="3925" cy="732"/>
                          </a:xfrm>
                          <a:prstGeom prst="rect">
                            <a:avLst/>
                          </a:prstGeom>
                          <a:solidFill>
                            <a:srgbClr val="DAEEF3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28"/>
                        <wps:cNvCnPr>
                          <a:cxnSpLocks noChangeShapeType="1"/>
                        </wps:cNvCnPr>
                        <wps:spPr bwMode="auto">
                          <a:xfrm>
                            <a:off x="7316" y="13076"/>
                            <a:ext cx="1266" cy="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29"/>
                        <wps:cNvCnPr>
                          <a:cxnSpLocks noChangeShapeType="1"/>
                        </wps:cNvCnPr>
                        <wps:spPr bwMode="auto">
                          <a:xfrm>
                            <a:off x="7316" y="14109"/>
                            <a:ext cx="1266" cy="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30"/>
                        <wps:cNvCnPr>
                          <a:cxnSpLocks noChangeShapeType="1"/>
                        </wps:cNvCnPr>
                        <wps:spPr bwMode="auto">
                          <a:xfrm>
                            <a:off x="7316" y="15143"/>
                            <a:ext cx="1266" cy="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8663" y="12960"/>
                            <a:ext cx="1266" cy="511"/>
                          </a:xfrm>
                          <a:prstGeom prst="rect">
                            <a:avLst/>
                          </a:prstGeom>
                          <a:solidFill>
                            <a:srgbClr val="EAF1DD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4DCA" w:rsidRDefault="00DA4DCA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heade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8663" y="14002"/>
                            <a:ext cx="1266" cy="456"/>
                          </a:xfrm>
                          <a:prstGeom prst="rect">
                            <a:avLst/>
                          </a:prstGeom>
                          <a:solidFill>
                            <a:srgbClr val="EAF1DD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4DCA" w:rsidRDefault="00DA4DCA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body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8642" y="14951"/>
                            <a:ext cx="1287" cy="473"/>
                          </a:xfrm>
                          <a:prstGeom prst="rect">
                            <a:avLst/>
                          </a:prstGeom>
                          <a:solidFill>
                            <a:srgbClr val="EAF1DD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A4DCA" w:rsidRDefault="00DA4DCA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foote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4" o:spid="_x0000_s1036" style="position:absolute;margin-left:51.55pt;margin-top:0;width:294.95pt;height:126.05pt;z-index:251667456" coordorigin="3809,12739" coordsize="6120,2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">
                <v:rect id="Rectangle 25" o:spid="_x0000_s1037" style="position:absolute;left:3809;top:13471;width:3925;height:12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bUoMMA&#10;AADaAAAADwAAAGRycy9kb3ducmV2LnhtbESPQWvCQBSE7wX/w/KE3upGxSKpq4hVKHoo0bbnZ/aZ&#10;BLNv0+xT47/vFgo9DjPzDTNbdK5WV2pD5dnAcJCAIs69rbgw8HHYPE1BBUG2WHsmA3cKsJj3HmaY&#10;Wn/jjK57KVSEcEjRQCnSpFqHvCSHYeAb4uidfOtQomwLbVu8Rbir9ShJnrXDiuNCiQ2tSsrP+4sz&#10;8LUL48066O3rt5+8NxfJ5POYGfPY75YvoIQ6+Q//td+sgRH8Xok3QM9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ibUoMMAAADaAAAADwAAAAAAAAAAAAAAAACYAgAAZHJzL2Rv&#10;d25yZXYueG1sUEsFBgAAAAAEAAQA9QAAAIgDAAAAAA==&#10;" fillcolor="#e5dfec"/>
                <v:rect id="Rectangle 26" o:spid="_x0000_s1038" style="position:absolute;left:3809;top:14690;width:3925;height:7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4V+8IA&#10;AADaAAAADwAAAGRycy9kb3ducmV2LnhtbESPT4vCMBTE7wt+h/AEb2uqgtSuUcR/7EnYKsjeHs3b&#10;pmzzUppY67c3C8Ieh5n5DbNc97YWHbW+cqxgMk5AEBdOV1wquJwP7ykIH5A11o5JwYM8rFeDtyVm&#10;2t35i7o8lCJC2GeowITQZFL6wpBFP3YNcfR+XGsxRNmWUrd4j3Bby2mSzKXFiuOCwYa2horf/GYV&#10;7MvzMZ2fZt13ekCTc7K77tOdUqNhv/kAEagP/+FX+1MrWMDflXgD5O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PhX7wgAAANoAAAAPAAAAAAAAAAAAAAAAAJgCAABkcnMvZG93&#10;bnJldi54bWxQSwUGAAAAAAQABAD1AAAAhwMAAAAA&#10;" fillcolor="#fde9d9"/>
                <v:rect id="Rectangle 27" o:spid="_x0000_s1039" style="position:absolute;left:3809;top:12739;width:3925;height:7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gr58MA&#10;AADbAAAADwAAAGRycy9kb3ducmV2LnhtbESPQWvCQBCF74X+h2UKvdWNHkqJriKC0OKliSJ4G7Nj&#10;EszOht01pv/eOQi9zfDevPfNYjW6Tg0UYuvZwHSSgSKuvG25NnDYbz++QMWEbLHzTAb+KMJq+fqy&#10;wNz6Oxc0lKlWEsIxRwNNSn2udawachgnvicW7eKDwyRrqLUNeJdw1+lZln1qhy1LQ4M9bRqqruXN&#10;GSi6dTEEV+Lv7pxO+5/DcYqXmTHvb+N6DirRmP7Nz+tvK/hCL7/IAHr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Jgr58MAAADbAAAADwAAAAAAAAAAAAAAAACYAgAAZHJzL2Rv&#10;d25yZXYueG1sUEsFBgAAAAAEAAQA9QAAAIgDAAAAAA==&#10;" fillcolor="#daeef3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8" o:spid="_x0000_s1040" type="#_x0000_t32" style="position:absolute;left:7316;top:13076;width:1266;height: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E1N4sIAAADbAAAADwAAAGRycy9kb3ducmV2LnhtbERPTWvCQBC9C/0PyxR60016KDW6BhFa&#10;itJDVYLehuw0Cc3Oht2NRn99VxC8zeN9zjwfTCtO5HxjWUE6SUAQl1Y3XCnY7z7G7yB8QNbYWiYF&#10;F/KQL55Gc8y0PfMPnbahEjGEfYYK6hC6TEpf1mTQT2xHHLlf6wyGCF0ltcNzDDetfE2SN2mw4dhQ&#10;Y0ermsq/bW8UHDbTvrgU37Qu0un6iM746+5TqZfnYTkDEWgID/Hd/aXj/BRuv8QD5O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E1N4sIAAADbAAAADwAAAAAAAAAAAAAA&#10;AAChAgAAZHJzL2Rvd25yZXYueG1sUEsFBgAAAAAEAAQA+QAAAJADAAAAAA==&#10;">
                  <v:stroke endarrow="block"/>
                </v:shape>
                <v:shape id="AutoShape 29" o:spid="_x0000_s1041" type="#_x0000_t32" style="position:absolute;left:7316;top:14109;width:1266;height: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/TlcEAAADbAAAADwAAAGRycy9kb3ducmV2LnhtbERPTYvCMBC9C/sfwix401QPotUosrAi&#10;Lh5WpehtaMa22ExKErXur98Igrd5vM+ZLVpTixs5X1lWMOgnIIhzqysuFBz2370xCB+QNdaWScGD&#10;PCzmH50Zptre+Zduu1CIGMI+RQVlCE0qpc9LMuj7tiGO3Nk6gyFCV0jt8B7DTS2HSTKSBiuODSU2&#10;9FVSftldjYLjz+SaPbItbbLBZHNCZ/zffqVU97NdTkEEasNb/HKvdZw/hOcv8QA5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n9OVwQAAANsAAAAPAAAAAAAAAAAAAAAA&#10;AKECAABkcnMvZG93bnJldi54bWxQSwUGAAAAAAQABAD5AAAAjwMAAAAA&#10;">
                  <v:stroke endarrow="block"/>
                </v:shape>
                <v:shape id="AutoShape 30" o:spid="_x0000_s1042" type="#_x0000_t32" style="position:absolute;left:7316;top:15143;width:1266;height: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N2DsIAAADbAAAADwAAAGRycy9kb3ducmV2LnhtbERPTYvCMBC9C/6HMII3TV1B1moUEVZE&#10;8bC6lPU2NLNt2WZSkqjVX2+Ehb3N433OfNmaWlzJ+cqygtEwAUGcW11xoeDr9DF4B+EDssbaMim4&#10;k4flotuZY6rtjT/pegyFiCHsU1RQhtCkUvq8JIN+aBviyP1YZzBE6AqpHd5iuKnlW5JMpMGKY0OJ&#10;Da1Lyn+PF6Pgez+9ZPfsQLtsNN2d0Rn/OG2U6vfa1QxEoDb8i//cWx3nj+H1SzxALp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9N2DsIAAADbAAAADwAAAAAAAAAAAAAA&#10;AAChAgAAZHJzL2Rvd25yZXYueG1sUEsFBgAAAAAEAAQA+QAAAJADAAAAAA==&#10;">
                  <v:stroke endarrow="block"/>
                </v:shape>
                <v:rect id="Rectangle 31" o:spid="_x0000_s1043" style="position:absolute;left:8663;top:12960;width:126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JXqcAA&#10;AADbAAAADwAAAGRycy9kb3ducmV2LnhtbERP32vCMBB+H/g/hBP2NlPdkNEZiwgdZW+t4l6P5tYU&#10;m0tJotb99ctgsLf7+H7eppjsIK7kQ+9YwXKRgSBune65U3A8lE+vIEJE1jg4JgV3ClBsZw8bzLW7&#10;cU3XJnYihXDIUYGJccylDK0hi2HhRuLEfTlvMSboO6k93lK4HeQqy9bSYs+pweBIe0PtublYBaeP&#10;Gr9NVZuTjFVTvZfPd8+fSj3Op90biEhT/Bf/uSud5r/A7y/pALn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JXqcAAAADbAAAADwAAAAAAAAAAAAAAAACYAgAAZHJzL2Rvd25y&#10;ZXYueG1sUEsFBgAAAAAEAAQA9QAAAIUDAAAAAA==&#10;" fillcolor="#eaf1dd">
                  <v:textbox>
                    <w:txbxContent>
                      <w:p w:rsidR="00DA4DCA" w:rsidRDefault="00DA4DCA">
                        <w:proofErr w:type="gramStart"/>
                        <w:r>
                          <w:rPr>
                            <w:rFonts w:hint="eastAsia"/>
                          </w:rPr>
                          <w:t>header</w:t>
                        </w:r>
                        <w:proofErr w:type="gramEnd"/>
                      </w:p>
                    </w:txbxContent>
                  </v:textbox>
                </v:rect>
                <v:rect id="Rectangle 32" o:spid="_x0000_s1044" style="position:absolute;left:8663;top:14002;width:1266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7yMsAA&#10;AADbAAAADwAAAGRycy9kb3ducmV2LnhtbERP32vCMBB+H/g/hBP2NlMdk9EZiwgdZW+t4l6P5tYU&#10;m0tJotb99ctgsLf7+H7eppjsIK7kQ+9YwXKRgSBune65U3A8lE+vIEJE1jg4JgV3ClBsZw8bzLW7&#10;cU3XJnYihXDIUYGJccylDK0hi2HhRuLEfTlvMSboO6k93lK4HeQqy9bSYs+pweBIe0PtublYBaeP&#10;Gr9NVZuTjFVTvZfPd8+fSj3Op90biEhT/Bf/uSud5r/A7y/pALn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87yMsAAAADbAAAADwAAAAAAAAAAAAAAAACYAgAAZHJzL2Rvd25y&#10;ZXYueG1sUEsFBgAAAAAEAAQA9QAAAIUDAAAAAA==&#10;" fillcolor="#eaf1dd">
                  <v:textbox>
                    <w:txbxContent>
                      <w:p w:rsidR="00DA4DCA" w:rsidRDefault="00DA4DCA">
                        <w:proofErr w:type="gramStart"/>
                        <w:r>
                          <w:rPr>
                            <w:rFonts w:hint="eastAsia"/>
                          </w:rPr>
                          <w:t>body</w:t>
                        </w:r>
                        <w:proofErr w:type="gramEnd"/>
                      </w:p>
                    </w:txbxContent>
                  </v:textbox>
                </v:rect>
                <v:rect id="Rectangle 33" o:spid="_x0000_s1045" style="position:absolute;left:8642;top:14951;width:1287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xsRb8A&#10;AADbAAAADwAAAGRycy9kb3ducmV2LnhtbERPTYvCMBC9L/gfwgje1lQFWapRRFCKt3YXvQ7N2BSb&#10;SUmi1v31m4WFvc3jfc56O9hOPMiH1rGC2TQDQVw73XKj4Ovz8P4BIkRkjZ1jUvCiANvN6G2NuXZP&#10;LulRxUakEA45KjAx9rmUoTZkMUxdT5y4q/MWY4K+kdrjM4XbTs6zbCkttpwaDPa0N1TfqrtVcD6V&#10;+G2K0pxlLKrieFi8PF+UmoyH3QpEpCH+i//chU7zl/D7SzpAb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nHGxFvwAAANsAAAAPAAAAAAAAAAAAAAAAAJgCAABkcnMvZG93bnJl&#10;di54bWxQSwUGAAAAAAQABAD1AAAAhAMAAAAA&#10;" fillcolor="#eaf1dd">
                  <v:textbox>
                    <w:txbxContent>
                      <w:p w:rsidR="00DA4DCA" w:rsidRDefault="00DA4DCA">
                        <w:proofErr w:type="gramStart"/>
                        <w:r>
                          <w:rPr>
                            <w:rFonts w:hint="eastAsia"/>
                          </w:rPr>
                          <w:t>footer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</w:p>
    <w:p w:rsidR="00644821" w:rsidRDefault="00644821" w:rsidP="00DA4DCA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644821" w:rsidRDefault="00644821" w:rsidP="00DA4DCA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644821" w:rsidRPr="00644821" w:rsidRDefault="00644821" w:rsidP="00DA4DCA">
      <w:pPr>
        <w:spacing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724591" w:rsidRPr="00644821" w:rsidRDefault="00724591" w:rsidP="00724591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8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本平台</w:t>
      </w:r>
      <w:r w:rsidR="009158F1" w:rsidRPr="00644821">
        <w:rPr>
          <w:rFonts w:asciiTheme="minorEastAsia" w:eastAsiaTheme="minorEastAsia" w:hAnsiTheme="minorEastAsia" w:hint="eastAsia"/>
          <w:sz w:val="24"/>
          <w:szCs w:val="28"/>
        </w:rPr>
        <w:t>使用&lt;div&gt;标签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在三大区域的基础上划分为六大块，均为宽度900px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lastRenderedPageBreak/>
        <w:t>的div从上至下依次排列。</w:t>
      </w:r>
    </w:p>
    <w:p w:rsidR="009158F1" w:rsidRPr="00644821" w:rsidRDefault="00724591" w:rsidP="0072459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/>
          <w:sz w:val="28"/>
          <w:szCs w:val="28"/>
        </w:rPr>
        <w:object w:dxaOrig="13687" w:dyaOrig="8305">
          <v:shape id="_x0000_i1028" type="#_x0000_t75" style="width:434.55pt;height:263.7pt" o:ole="">
            <v:imagedata r:id="rId19" o:title=""/>
          </v:shape>
          <o:OLEObject Type="Embed" ProgID="Visio.Drawing.11" ShapeID="_x0000_i1028" DrawAspect="Content" ObjectID="_1592038814" r:id="rId20"/>
        </w:object>
      </w:r>
      <w:r w:rsidR="009158F1" w:rsidRPr="00644821">
        <w:rPr>
          <w:rFonts w:asciiTheme="minorEastAsia" w:eastAsiaTheme="minorEastAsia" w:hAnsiTheme="minorEastAsia" w:hint="eastAsia"/>
          <w:sz w:val="24"/>
          <w:szCs w:val="28"/>
        </w:rPr>
        <w:t>（1）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内部填充：</w:t>
      </w:r>
    </w:p>
    <w:p w:rsidR="00DA4DCA" w:rsidRPr="00644821" w:rsidRDefault="009158F1" w:rsidP="009158F1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a)</w:t>
      </w:r>
      <w:r w:rsidR="00724591" w:rsidRPr="00644821">
        <w:rPr>
          <w:rFonts w:asciiTheme="minorEastAsia" w:eastAsiaTheme="minorEastAsia" w:hAnsiTheme="minorEastAsia" w:hint="eastAsia"/>
          <w:sz w:val="24"/>
          <w:szCs w:val="28"/>
        </w:rPr>
        <w:t>链接到相应文件</w:t>
      </w:r>
    </w:p>
    <w:p w:rsidR="00724591" w:rsidRPr="00644821" w:rsidRDefault="00724591" w:rsidP="0072459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ab/>
        <w:t>如：</w:t>
      </w:r>
      <w:r w:rsidRPr="00644821">
        <w:rPr>
          <w:rFonts w:asciiTheme="minorEastAsia" w:eastAsiaTheme="minorEastAsia" w:hAnsiTheme="minorEastAsia"/>
          <w:sz w:val="24"/>
          <w:szCs w:val="28"/>
        </w:rPr>
        <w:t>L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ogo通过&lt;</w:t>
      </w:r>
      <w:proofErr w:type="spellStart"/>
      <w:r w:rsidRPr="00644821">
        <w:rPr>
          <w:rFonts w:asciiTheme="minorEastAsia" w:eastAsiaTheme="minorEastAsia" w:hAnsiTheme="minorEastAsia" w:hint="eastAsia"/>
          <w:sz w:val="24"/>
          <w:szCs w:val="28"/>
        </w:rPr>
        <w:t>img</w:t>
      </w:r>
      <w:proofErr w:type="spellEnd"/>
      <w:r w:rsidRPr="00644821">
        <w:rPr>
          <w:rFonts w:asciiTheme="minorEastAsia" w:eastAsiaTheme="minorEastAsia" w:hAnsiTheme="minorEastAsia" w:hint="eastAsia"/>
          <w:sz w:val="24"/>
          <w:szCs w:val="28"/>
        </w:rPr>
        <w:t>&gt;标签链接到</w:t>
      </w:r>
      <w:proofErr w:type="spellStart"/>
      <w:r w:rsidRPr="00644821">
        <w:rPr>
          <w:rFonts w:asciiTheme="minorEastAsia" w:eastAsiaTheme="minorEastAsia" w:hAnsiTheme="minorEastAsia" w:hint="eastAsia"/>
          <w:sz w:val="24"/>
          <w:szCs w:val="28"/>
        </w:rPr>
        <w:t>img</w:t>
      </w:r>
      <w:proofErr w:type="spellEnd"/>
      <w:r w:rsidRPr="00644821">
        <w:rPr>
          <w:rFonts w:asciiTheme="minorEastAsia" w:eastAsiaTheme="minorEastAsia" w:hAnsiTheme="minorEastAsia" w:hint="eastAsia"/>
          <w:sz w:val="24"/>
          <w:szCs w:val="28"/>
        </w:rPr>
        <w:t>文件夹下的logo.png文件</w:t>
      </w:r>
      <w:r w:rsidR="009158F1" w:rsidRPr="00644821">
        <w:rPr>
          <w:rFonts w:asciiTheme="minorEastAsia" w:eastAsiaTheme="minorEastAsia" w:hAnsiTheme="minorEastAsia" w:hint="eastAsia"/>
          <w:sz w:val="24"/>
          <w:szCs w:val="28"/>
        </w:rPr>
        <w:t>;</w:t>
      </w:r>
    </w:p>
    <w:p w:rsidR="009158F1" w:rsidRPr="00644821" w:rsidRDefault="009158F1" w:rsidP="0072459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ab/>
        <w:t>b)使用&lt;a&gt;、&lt;</w:t>
      </w:r>
      <w:proofErr w:type="spellStart"/>
      <w:r w:rsidRPr="00644821">
        <w:rPr>
          <w:rFonts w:asciiTheme="minorEastAsia" w:eastAsiaTheme="minorEastAsia" w:hAnsiTheme="minorEastAsia" w:hint="eastAsia"/>
          <w:sz w:val="24"/>
          <w:szCs w:val="28"/>
        </w:rPr>
        <w:t>ul</w:t>
      </w:r>
      <w:proofErr w:type="spellEnd"/>
      <w:r w:rsidRPr="00644821">
        <w:rPr>
          <w:rFonts w:asciiTheme="minorEastAsia" w:eastAsiaTheme="minorEastAsia" w:hAnsiTheme="minorEastAsia" w:hint="eastAsia"/>
          <w:sz w:val="24"/>
          <w:szCs w:val="28"/>
        </w:rPr>
        <w:t>&gt;等标签</w:t>
      </w:r>
    </w:p>
    <w:p w:rsidR="009158F1" w:rsidRPr="00644821" w:rsidRDefault="009158F1" w:rsidP="0072459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ab/>
        <w:t>主要用于文字的填充</w:t>
      </w:r>
    </w:p>
    <w:p w:rsidR="00724591" w:rsidRPr="00644821" w:rsidRDefault="009158F1" w:rsidP="009158F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（2）</w:t>
      </w:r>
      <w:r w:rsidR="00724591" w:rsidRPr="00644821">
        <w:rPr>
          <w:rFonts w:asciiTheme="minorEastAsia" w:eastAsiaTheme="minorEastAsia" w:hAnsiTheme="minorEastAsia" w:hint="eastAsia"/>
          <w:sz w:val="24"/>
          <w:szCs w:val="28"/>
        </w:rPr>
        <w:t>界面切换：链接到相应的网页</w:t>
      </w:r>
    </w:p>
    <w:p w:rsidR="00724591" w:rsidRPr="00644821" w:rsidRDefault="00724591" w:rsidP="00724591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登录、注册、首页等按钮链接到html文件夹下的其它网页，实现相应的界面切换，各个界面相互独立</w:t>
      </w:r>
      <w:r w:rsidR="009158F1" w:rsidRPr="00644821">
        <w:rPr>
          <w:rFonts w:asciiTheme="minorEastAsia" w:eastAsiaTheme="minorEastAsia" w:hAnsiTheme="minorEastAsia" w:hint="eastAsia"/>
          <w:sz w:val="24"/>
          <w:szCs w:val="28"/>
        </w:rPr>
        <w:t>进行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设计</w:t>
      </w:r>
      <w:r w:rsidR="009158F1" w:rsidRPr="00644821">
        <w:rPr>
          <w:rFonts w:asciiTheme="minorEastAsia" w:eastAsiaTheme="minorEastAsia" w:hAnsiTheme="minorEastAsia" w:hint="eastAsia"/>
          <w:sz w:val="24"/>
          <w:szCs w:val="28"/>
        </w:rPr>
        <w:t>，通过超链接的方式进行切换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。</w:t>
      </w:r>
    </w:p>
    <w:p w:rsidR="00724591" w:rsidRPr="00644821" w:rsidRDefault="009158F1" w:rsidP="0072459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（3）界面样式控制：链接到样式表CSS文件</w:t>
      </w:r>
    </w:p>
    <w:p w:rsidR="009158F1" w:rsidRPr="00644821" w:rsidRDefault="009158F1" w:rsidP="0072459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ab/>
      </w:r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在</w:t>
      </w:r>
      <w:proofErr w:type="spellStart"/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css</w:t>
      </w:r>
      <w:proofErr w:type="spellEnd"/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文件夹下包含</w:t>
      </w:r>
      <w:proofErr w:type="spellStart"/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css</w:t>
      </w:r>
      <w:proofErr w:type="spellEnd"/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样式表文件，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CSS</w:t>
      </w:r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文件用于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控制div宽度、高度、位置、背景颜色、边框等属性，控制文字的字号、字体、行高、颜色等属性，控制鼠标滑过特效等。CSS控制整个界面的各个元素属性，打造界面的视觉效果。</w:t>
      </w:r>
    </w:p>
    <w:p w:rsidR="009158F1" w:rsidRPr="00644821" w:rsidRDefault="009158F1" w:rsidP="0072459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（4）动态效果实现</w:t>
      </w:r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：链接到</w:t>
      </w:r>
      <w:proofErr w:type="spellStart"/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Javascript</w:t>
      </w:r>
      <w:proofErr w:type="spellEnd"/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文件</w:t>
      </w:r>
    </w:p>
    <w:p w:rsidR="0075256E" w:rsidRPr="00644821" w:rsidRDefault="009158F1" w:rsidP="00724591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ab/>
      </w:r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在</w:t>
      </w:r>
      <w:proofErr w:type="spellStart"/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js</w:t>
      </w:r>
      <w:proofErr w:type="spellEnd"/>
      <w:r w:rsidR="0075256E" w:rsidRPr="00644821">
        <w:rPr>
          <w:rFonts w:asciiTheme="minorEastAsia" w:eastAsiaTheme="minorEastAsia" w:hAnsiTheme="minorEastAsia" w:hint="eastAsia"/>
          <w:sz w:val="24"/>
          <w:szCs w:val="28"/>
        </w:rPr>
        <w:t>文件夹下包含JavaScript文件，用于实现动态效果，滚动框的实现、游戏的动作实现，均基于JS进行设计。</w:t>
      </w:r>
    </w:p>
    <w:p w:rsidR="009158F1" w:rsidRPr="00644821" w:rsidRDefault="0075256E" w:rsidP="0075256E">
      <w:pPr>
        <w:spacing w:line="360" w:lineRule="auto"/>
        <w:ind w:firstLine="420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滚动框有5个宽600px的图片，左右拼接，</w:t>
      </w:r>
      <w:r w:rsidR="00581B54" w:rsidRPr="00644821">
        <w:rPr>
          <w:rFonts w:asciiTheme="minorEastAsia" w:eastAsiaTheme="minorEastAsia" w:hAnsiTheme="minorEastAsia" w:hint="eastAsia"/>
          <w:sz w:val="24"/>
          <w:szCs w:val="28"/>
        </w:rPr>
        <w:t>定义其中一个文件显示，其它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超过600px的部分隐藏，通过循环结构</w:t>
      </w:r>
      <w:r w:rsidR="00581B54" w:rsidRPr="00644821">
        <w:rPr>
          <w:rFonts w:asciiTheme="minorEastAsia" w:eastAsiaTheme="minorEastAsia" w:hAnsiTheme="minorEastAsia" w:hint="eastAsia"/>
          <w:sz w:val="24"/>
          <w:szCs w:val="28"/>
        </w:rPr>
        <w:t>不断更换具有显示属性的文件，实现广告的</w:t>
      </w:r>
      <w:r w:rsidR="00581B54" w:rsidRPr="00644821">
        <w:rPr>
          <w:rFonts w:asciiTheme="minorEastAsia" w:eastAsiaTheme="minorEastAsia" w:hAnsiTheme="minorEastAsia" w:hint="eastAsia"/>
          <w:sz w:val="24"/>
          <w:szCs w:val="28"/>
        </w:rPr>
        <w:lastRenderedPageBreak/>
        <w:t>“滚动”。</w:t>
      </w:r>
    </w:p>
    <w:p w:rsidR="00DA4DCA" w:rsidRPr="00644821" w:rsidRDefault="00581B54" w:rsidP="00DA4DCA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（5）运行环境：</w:t>
      </w:r>
      <w:proofErr w:type="spellStart"/>
      <w:r w:rsidRPr="00644821">
        <w:rPr>
          <w:rFonts w:asciiTheme="minorEastAsia" w:eastAsiaTheme="minorEastAsia" w:hAnsiTheme="minorEastAsia" w:hint="eastAsia"/>
          <w:sz w:val="24"/>
          <w:szCs w:val="28"/>
        </w:rPr>
        <w:t>FireFox</w:t>
      </w:r>
      <w:proofErr w:type="spellEnd"/>
      <w:r w:rsidRPr="00644821">
        <w:rPr>
          <w:rFonts w:asciiTheme="minorEastAsia" w:eastAsiaTheme="minorEastAsia" w:hAnsiTheme="minorEastAsia" w:hint="eastAsia"/>
          <w:sz w:val="24"/>
          <w:szCs w:val="28"/>
        </w:rPr>
        <w:t>/Chrome/IE/Edge/360等浏览器</w:t>
      </w:r>
    </w:p>
    <w:p w:rsidR="00DA4DCA" w:rsidRPr="00644821" w:rsidRDefault="00581B54" w:rsidP="003546B7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ab/>
        <w:t>目前兼容pc</w:t>
      </w:r>
      <w:proofErr w:type="gramStart"/>
      <w:r w:rsidRPr="00644821">
        <w:rPr>
          <w:rFonts w:asciiTheme="minorEastAsia" w:eastAsiaTheme="minorEastAsia" w:hAnsiTheme="minorEastAsia" w:hint="eastAsia"/>
          <w:sz w:val="24"/>
          <w:szCs w:val="28"/>
        </w:rPr>
        <w:t>端各类</w:t>
      </w:r>
      <w:proofErr w:type="gramEnd"/>
      <w:r w:rsidRPr="00644821">
        <w:rPr>
          <w:rFonts w:asciiTheme="minorEastAsia" w:eastAsiaTheme="minorEastAsia" w:hAnsiTheme="minorEastAsia" w:hint="eastAsia"/>
          <w:sz w:val="24"/>
          <w:szCs w:val="28"/>
        </w:rPr>
        <w:t>浏览器。</w:t>
      </w:r>
    </w:p>
    <w:p w:rsidR="005440D6" w:rsidRPr="00644821" w:rsidRDefault="005440D6" w:rsidP="003546B7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/>
          <w:sz w:val="24"/>
          <w:szCs w:val="28"/>
        </w:rPr>
        <w:t>（6）</w:t>
      </w:r>
      <w:r w:rsidRPr="00644821">
        <w:rPr>
          <w:rFonts w:asciiTheme="minorEastAsia" w:eastAsiaTheme="minorEastAsia" w:hAnsiTheme="minorEastAsia" w:hint="eastAsia"/>
          <w:sz w:val="24"/>
          <w:szCs w:val="28"/>
        </w:rPr>
        <w:t>编程工具：Sublime Text3</w:t>
      </w:r>
    </w:p>
    <w:p w:rsidR="00644821" w:rsidRPr="00644821" w:rsidRDefault="00644821" w:rsidP="003546B7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</w:p>
    <w:p w:rsidR="00644821" w:rsidRPr="00644821" w:rsidRDefault="00644821" w:rsidP="003546B7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文档信息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4261"/>
        <w:gridCol w:w="4261"/>
      </w:tblGrid>
      <w:tr w:rsidR="00644821" w:rsidRPr="00644821" w:rsidTr="00154074">
        <w:trPr>
          <w:jc w:val="center"/>
        </w:trPr>
        <w:tc>
          <w:tcPr>
            <w:tcW w:w="4261" w:type="dxa"/>
            <w:shd w:val="clear" w:color="auto" w:fill="8DB3E2" w:themeFill="text2" w:themeFillTint="66"/>
            <w:vAlign w:val="center"/>
          </w:tcPr>
          <w:p w:rsidR="00644821" w:rsidRPr="00644821" w:rsidRDefault="00644821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 w:rsidRPr="00644821">
              <w:rPr>
                <w:rFonts w:asciiTheme="minorEastAsia" w:eastAsiaTheme="minorEastAsia" w:hAnsiTheme="minorEastAsia" w:hint="eastAsia"/>
                <w:sz w:val="24"/>
                <w:szCs w:val="28"/>
              </w:rPr>
              <w:t>文档编号</w:t>
            </w:r>
          </w:p>
        </w:tc>
        <w:tc>
          <w:tcPr>
            <w:tcW w:w="4261" w:type="dxa"/>
            <w:vAlign w:val="center"/>
          </w:tcPr>
          <w:p w:rsidR="00644821" w:rsidRPr="00644821" w:rsidRDefault="00644821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</w:p>
        </w:tc>
      </w:tr>
      <w:tr w:rsidR="00644821" w:rsidRPr="00644821" w:rsidTr="00154074">
        <w:trPr>
          <w:jc w:val="center"/>
        </w:trPr>
        <w:tc>
          <w:tcPr>
            <w:tcW w:w="4261" w:type="dxa"/>
            <w:shd w:val="clear" w:color="auto" w:fill="8DB3E2" w:themeFill="text2" w:themeFillTint="66"/>
            <w:vAlign w:val="center"/>
          </w:tcPr>
          <w:p w:rsidR="00644821" w:rsidRPr="00644821" w:rsidRDefault="00644821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 w:rsidRPr="00644821">
              <w:rPr>
                <w:rFonts w:asciiTheme="minorEastAsia" w:eastAsiaTheme="minorEastAsia" w:hAnsiTheme="minorEastAsia" w:hint="eastAsia"/>
                <w:sz w:val="24"/>
                <w:szCs w:val="28"/>
              </w:rPr>
              <w:t>版本号</w:t>
            </w:r>
          </w:p>
        </w:tc>
        <w:tc>
          <w:tcPr>
            <w:tcW w:w="4261" w:type="dxa"/>
            <w:vAlign w:val="center"/>
          </w:tcPr>
          <w:p w:rsidR="00644821" w:rsidRPr="00644821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/>
                <w:sz w:val="24"/>
                <w:szCs w:val="28"/>
              </w:rPr>
              <w:t>V</w:t>
            </w: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1.0</w:t>
            </w:r>
          </w:p>
        </w:tc>
      </w:tr>
      <w:tr w:rsidR="00644821" w:rsidRPr="00644821" w:rsidTr="00154074">
        <w:trPr>
          <w:jc w:val="center"/>
        </w:trPr>
        <w:tc>
          <w:tcPr>
            <w:tcW w:w="4261" w:type="dxa"/>
            <w:shd w:val="clear" w:color="auto" w:fill="8DB3E2" w:themeFill="text2" w:themeFillTint="66"/>
            <w:vAlign w:val="center"/>
          </w:tcPr>
          <w:p w:rsidR="00644821" w:rsidRPr="00644821" w:rsidRDefault="00644821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 w:rsidRPr="00644821">
              <w:rPr>
                <w:rFonts w:asciiTheme="minorEastAsia" w:eastAsiaTheme="minorEastAsia" w:hAnsiTheme="minorEastAsia" w:hint="eastAsia"/>
                <w:sz w:val="24"/>
                <w:szCs w:val="28"/>
              </w:rPr>
              <w:t>版本日期</w:t>
            </w:r>
          </w:p>
        </w:tc>
        <w:tc>
          <w:tcPr>
            <w:tcW w:w="4261" w:type="dxa"/>
            <w:vAlign w:val="center"/>
          </w:tcPr>
          <w:p w:rsidR="00644821" w:rsidRPr="00644821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/>
                <w:sz w:val="24"/>
                <w:szCs w:val="28"/>
              </w:rPr>
              <w:t>2018.7.</w:t>
            </w:r>
            <w:bookmarkStart w:id="0" w:name="_GoBack"/>
            <w:r>
              <w:rPr>
                <w:rFonts w:asciiTheme="minorEastAsia" w:eastAsiaTheme="minorEastAsia" w:hAnsiTheme="minorEastAsia"/>
                <w:sz w:val="24"/>
                <w:szCs w:val="28"/>
              </w:rPr>
              <w:t>1</w:t>
            </w:r>
            <w:bookmarkEnd w:id="0"/>
          </w:p>
        </w:tc>
      </w:tr>
      <w:tr w:rsidR="00644821" w:rsidRPr="00644821" w:rsidTr="00154074">
        <w:trPr>
          <w:jc w:val="center"/>
        </w:trPr>
        <w:tc>
          <w:tcPr>
            <w:tcW w:w="4261" w:type="dxa"/>
            <w:shd w:val="clear" w:color="auto" w:fill="8DB3E2" w:themeFill="text2" w:themeFillTint="66"/>
            <w:vAlign w:val="center"/>
          </w:tcPr>
          <w:p w:rsidR="00644821" w:rsidRPr="00644821" w:rsidRDefault="00644821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 w:rsidRPr="00644821">
              <w:rPr>
                <w:rFonts w:asciiTheme="minorEastAsia" w:eastAsiaTheme="minorEastAsia" w:hAnsiTheme="minorEastAsia" w:hint="eastAsia"/>
                <w:sz w:val="24"/>
                <w:szCs w:val="28"/>
              </w:rPr>
              <w:t>文件名</w:t>
            </w:r>
          </w:p>
        </w:tc>
        <w:tc>
          <w:tcPr>
            <w:tcW w:w="4261" w:type="dxa"/>
            <w:vAlign w:val="center"/>
          </w:tcPr>
          <w:p w:rsidR="00644821" w:rsidRPr="00644821" w:rsidRDefault="00A75C97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 w:rsidRPr="00A75C97">
              <w:rPr>
                <w:rFonts w:asciiTheme="minorEastAsia" w:eastAsiaTheme="minorEastAsia" w:hAnsiTheme="minorEastAsia" w:hint="eastAsia"/>
                <w:sz w:val="24"/>
                <w:szCs w:val="28"/>
              </w:rPr>
              <w:t>H5小游戏平台测试文档</w:t>
            </w:r>
          </w:p>
        </w:tc>
      </w:tr>
      <w:tr w:rsidR="00644821" w:rsidRPr="00644821" w:rsidTr="00154074">
        <w:trPr>
          <w:jc w:val="center"/>
        </w:trPr>
        <w:tc>
          <w:tcPr>
            <w:tcW w:w="4261" w:type="dxa"/>
            <w:shd w:val="clear" w:color="auto" w:fill="8DB3E2" w:themeFill="text2" w:themeFillTint="66"/>
            <w:vAlign w:val="center"/>
          </w:tcPr>
          <w:p w:rsidR="00644821" w:rsidRPr="00644821" w:rsidRDefault="00644821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 w:rsidRPr="00644821">
              <w:rPr>
                <w:rFonts w:asciiTheme="minorEastAsia" w:eastAsiaTheme="minorEastAsia" w:hAnsiTheme="minorEastAsia" w:hint="eastAsia"/>
                <w:sz w:val="24"/>
                <w:szCs w:val="28"/>
              </w:rPr>
              <w:t>作者</w:t>
            </w:r>
          </w:p>
        </w:tc>
        <w:tc>
          <w:tcPr>
            <w:tcW w:w="4261" w:type="dxa"/>
            <w:vAlign w:val="center"/>
          </w:tcPr>
          <w:p w:rsidR="00644821" w:rsidRPr="00644821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徐友冰</w:t>
            </w:r>
            <w:proofErr w:type="gramEnd"/>
          </w:p>
        </w:tc>
      </w:tr>
    </w:tbl>
    <w:p w:rsidR="00644821" w:rsidRDefault="00644821" w:rsidP="003546B7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 w:rsidRPr="00644821">
        <w:rPr>
          <w:rFonts w:asciiTheme="minorEastAsia" w:eastAsiaTheme="minorEastAsia" w:hAnsiTheme="minorEastAsia" w:hint="eastAsia"/>
          <w:sz w:val="24"/>
          <w:szCs w:val="28"/>
        </w:rPr>
        <w:t>修订记录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46"/>
        <w:gridCol w:w="2148"/>
        <w:gridCol w:w="2148"/>
        <w:gridCol w:w="2080"/>
      </w:tblGrid>
      <w:tr w:rsidR="00154074" w:rsidTr="00154074">
        <w:trPr>
          <w:jc w:val="center"/>
        </w:trPr>
        <w:tc>
          <w:tcPr>
            <w:tcW w:w="2146" w:type="dxa"/>
            <w:shd w:val="clear" w:color="auto" w:fill="8DB3E2" w:themeFill="text2" w:themeFillTint="66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日期</w:t>
            </w:r>
          </w:p>
        </w:tc>
        <w:tc>
          <w:tcPr>
            <w:tcW w:w="2148" w:type="dxa"/>
            <w:shd w:val="clear" w:color="auto" w:fill="8DB3E2" w:themeFill="text2" w:themeFillTint="66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描述</w:t>
            </w:r>
          </w:p>
        </w:tc>
        <w:tc>
          <w:tcPr>
            <w:tcW w:w="2148" w:type="dxa"/>
            <w:shd w:val="clear" w:color="auto" w:fill="8DB3E2" w:themeFill="text2" w:themeFillTint="66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修订内容</w:t>
            </w:r>
          </w:p>
        </w:tc>
        <w:tc>
          <w:tcPr>
            <w:tcW w:w="2080" w:type="dxa"/>
            <w:shd w:val="clear" w:color="auto" w:fill="8DB3E2" w:themeFill="text2" w:themeFillTint="66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版本号</w:t>
            </w:r>
          </w:p>
        </w:tc>
      </w:tr>
      <w:tr w:rsidR="00154074" w:rsidTr="00154074">
        <w:trPr>
          <w:jc w:val="center"/>
        </w:trPr>
        <w:tc>
          <w:tcPr>
            <w:tcW w:w="2146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/>
                <w:sz w:val="24"/>
                <w:szCs w:val="28"/>
              </w:rPr>
              <w:t>2018.7.1</w:t>
            </w:r>
          </w:p>
        </w:tc>
        <w:tc>
          <w:tcPr>
            <w:tcW w:w="2148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初始制定</w:t>
            </w:r>
          </w:p>
        </w:tc>
        <w:tc>
          <w:tcPr>
            <w:tcW w:w="2148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新建</w:t>
            </w:r>
          </w:p>
        </w:tc>
        <w:tc>
          <w:tcPr>
            <w:tcW w:w="2080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V1.0</w:t>
            </w:r>
          </w:p>
        </w:tc>
      </w:tr>
      <w:tr w:rsidR="00154074" w:rsidTr="00154074">
        <w:trPr>
          <w:jc w:val="center"/>
        </w:trPr>
        <w:tc>
          <w:tcPr>
            <w:tcW w:w="2146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</w:p>
        </w:tc>
        <w:tc>
          <w:tcPr>
            <w:tcW w:w="2148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</w:p>
        </w:tc>
        <w:tc>
          <w:tcPr>
            <w:tcW w:w="2148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</w:p>
        </w:tc>
        <w:tc>
          <w:tcPr>
            <w:tcW w:w="2080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</w:p>
        </w:tc>
      </w:tr>
    </w:tbl>
    <w:p w:rsidR="00154074" w:rsidRDefault="00154074" w:rsidP="003546B7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  <w:r>
        <w:rPr>
          <w:rFonts w:asciiTheme="minorEastAsia" w:eastAsiaTheme="minorEastAsia" w:hAnsiTheme="minorEastAsia" w:hint="eastAsia"/>
          <w:sz w:val="24"/>
          <w:szCs w:val="28"/>
        </w:rPr>
        <w:t>文档审核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54074" w:rsidTr="0094716A">
        <w:trPr>
          <w:jc w:val="center"/>
        </w:trPr>
        <w:tc>
          <w:tcPr>
            <w:tcW w:w="2840" w:type="dxa"/>
            <w:shd w:val="clear" w:color="auto" w:fill="8DB3E2" w:themeFill="text2" w:themeFillTint="66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角色</w:t>
            </w:r>
          </w:p>
        </w:tc>
        <w:tc>
          <w:tcPr>
            <w:tcW w:w="2841" w:type="dxa"/>
            <w:shd w:val="clear" w:color="auto" w:fill="8DB3E2" w:themeFill="text2" w:themeFillTint="66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签字</w:t>
            </w:r>
          </w:p>
        </w:tc>
        <w:tc>
          <w:tcPr>
            <w:tcW w:w="2841" w:type="dxa"/>
            <w:shd w:val="clear" w:color="auto" w:fill="8DB3E2" w:themeFill="text2" w:themeFillTint="66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日期</w:t>
            </w:r>
          </w:p>
        </w:tc>
      </w:tr>
      <w:tr w:rsidR="00154074" w:rsidTr="00154074">
        <w:trPr>
          <w:jc w:val="center"/>
        </w:trPr>
        <w:tc>
          <w:tcPr>
            <w:tcW w:w="2840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项目负责人</w:t>
            </w:r>
          </w:p>
        </w:tc>
        <w:tc>
          <w:tcPr>
            <w:tcW w:w="2841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proofErr w:type="gramStart"/>
            <w:r>
              <w:rPr>
                <w:rFonts w:asciiTheme="minorEastAsia" w:eastAsiaTheme="minorEastAsia" w:hAnsiTheme="minorEastAsia" w:hint="eastAsia"/>
                <w:sz w:val="24"/>
                <w:szCs w:val="28"/>
              </w:rPr>
              <w:t>徐友冰</w:t>
            </w:r>
            <w:proofErr w:type="gramEnd"/>
          </w:p>
        </w:tc>
        <w:tc>
          <w:tcPr>
            <w:tcW w:w="2841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  <w:r>
              <w:rPr>
                <w:rFonts w:asciiTheme="minorEastAsia" w:eastAsiaTheme="minorEastAsia" w:hAnsiTheme="minorEastAsia"/>
                <w:sz w:val="24"/>
                <w:szCs w:val="28"/>
              </w:rPr>
              <w:t>2018.7.2</w:t>
            </w:r>
          </w:p>
        </w:tc>
      </w:tr>
      <w:tr w:rsidR="00154074" w:rsidTr="00154074">
        <w:trPr>
          <w:jc w:val="center"/>
        </w:trPr>
        <w:tc>
          <w:tcPr>
            <w:tcW w:w="2840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</w:p>
        </w:tc>
        <w:tc>
          <w:tcPr>
            <w:tcW w:w="2841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</w:p>
        </w:tc>
        <w:tc>
          <w:tcPr>
            <w:tcW w:w="2841" w:type="dxa"/>
            <w:vAlign w:val="center"/>
          </w:tcPr>
          <w:p w:rsidR="00154074" w:rsidRDefault="00154074" w:rsidP="00154074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4"/>
                <w:szCs w:val="28"/>
              </w:rPr>
            </w:pPr>
          </w:p>
        </w:tc>
      </w:tr>
    </w:tbl>
    <w:p w:rsidR="00154074" w:rsidRPr="00644821" w:rsidRDefault="00154074" w:rsidP="003546B7">
      <w:pPr>
        <w:spacing w:line="360" w:lineRule="auto"/>
        <w:jc w:val="left"/>
        <w:rPr>
          <w:rFonts w:asciiTheme="minorEastAsia" w:eastAsiaTheme="minorEastAsia" w:hAnsiTheme="minorEastAsia"/>
          <w:sz w:val="24"/>
          <w:szCs w:val="28"/>
        </w:rPr>
      </w:pPr>
    </w:p>
    <w:sectPr w:rsidR="00154074" w:rsidRPr="006448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4B6BCB"/>
    <w:multiLevelType w:val="hybridMultilevel"/>
    <w:tmpl w:val="3FDEAE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335D"/>
    <w:rsid w:val="00141D60"/>
    <w:rsid w:val="00154074"/>
    <w:rsid w:val="001B48DD"/>
    <w:rsid w:val="001C12C9"/>
    <w:rsid w:val="001F3A46"/>
    <w:rsid w:val="003546B7"/>
    <w:rsid w:val="0042335D"/>
    <w:rsid w:val="005440D6"/>
    <w:rsid w:val="00546C11"/>
    <w:rsid w:val="00581B54"/>
    <w:rsid w:val="00644821"/>
    <w:rsid w:val="00724591"/>
    <w:rsid w:val="0075256E"/>
    <w:rsid w:val="007D4D02"/>
    <w:rsid w:val="009158F1"/>
    <w:rsid w:val="0094716A"/>
    <w:rsid w:val="00A16F05"/>
    <w:rsid w:val="00A75C97"/>
    <w:rsid w:val="00A7651F"/>
    <w:rsid w:val="00B95159"/>
    <w:rsid w:val="00BD52F6"/>
    <w:rsid w:val="00DA4DCA"/>
    <w:rsid w:val="00E560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4233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2335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33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42335D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42335D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42335D"/>
    <w:rPr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42335D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3"/>
    <w:uiPriority w:val="10"/>
    <w:rsid w:val="0042335D"/>
    <w:rPr>
      <w:rFonts w:ascii="Cambria" w:eastAsia="宋体" w:hAnsi="Cambria" w:cs="Times New Roman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141D60"/>
    <w:rPr>
      <w:sz w:val="18"/>
      <w:szCs w:val="18"/>
    </w:rPr>
  </w:style>
  <w:style w:type="character" w:customStyle="1" w:styleId="Char0">
    <w:name w:val="批注框文本 Char"/>
    <w:link w:val="a4"/>
    <w:uiPriority w:val="99"/>
    <w:semiHidden/>
    <w:rsid w:val="00141D60"/>
    <w:rPr>
      <w:kern w:val="2"/>
      <w:sz w:val="18"/>
      <w:szCs w:val="18"/>
    </w:rPr>
  </w:style>
  <w:style w:type="table" w:styleId="a5">
    <w:name w:val="Table Grid"/>
    <w:basedOn w:val="a1"/>
    <w:uiPriority w:val="59"/>
    <w:rsid w:val="006448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4233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2335D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33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42335D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42335D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42335D"/>
    <w:rPr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42335D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3"/>
    <w:uiPriority w:val="10"/>
    <w:rsid w:val="0042335D"/>
    <w:rPr>
      <w:rFonts w:ascii="Cambria" w:eastAsia="宋体" w:hAnsi="Cambria" w:cs="Times New Roman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141D60"/>
    <w:rPr>
      <w:sz w:val="18"/>
      <w:szCs w:val="18"/>
    </w:rPr>
  </w:style>
  <w:style w:type="character" w:customStyle="1" w:styleId="Char0">
    <w:name w:val="批注框文本 Char"/>
    <w:link w:val="a4"/>
    <w:uiPriority w:val="99"/>
    <w:semiHidden/>
    <w:rsid w:val="00141D60"/>
    <w:rPr>
      <w:kern w:val="2"/>
      <w:sz w:val="18"/>
      <w:szCs w:val="18"/>
    </w:rPr>
  </w:style>
  <w:style w:type="table" w:styleId="a5">
    <w:name w:val="Table Grid"/>
    <w:basedOn w:val="a1"/>
    <w:uiPriority w:val="59"/>
    <w:rsid w:val="006448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oleObject" Target="embeddings/Microsoft_Word_97_-_2003___1.doc"/><Relationship Id="rId19" Type="http://schemas.openxmlformats.org/officeDocument/2006/relationships/image" Target="media/image10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6EABCD-5FE5-4139-B4C6-EB0E4F7DE5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8</Pages>
  <Words>218</Words>
  <Characters>1247</Characters>
  <Application>Microsoft Office Word</Application>
  <DocSecurity>0</DocSecurity>
  <PresentationFormat/>
  <Lines>10</Lines>
  <Paragraphs>2</Paragraphs>
  <Slides>0</Slides>
  <Notes>0</Notes>
  <HiddenSlides>0</HiddenSlides>
  <MMClips>0</MMClips>
  <ScaleCrop>false</ScaleCrop>
  <Manager/>
  <Company/>
  <LinksUpToDate>false</LinksUpToDate>
  <CharactersWithSpaces>14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ice</dc:creator>
  <cp:keywords/>
  <dc:description/>
  <cp:lastModifiedBy>冰冰</cp:lastModifiedBy>
  <cp:revision>6</cp:revision>
  <dcterms:created xsi:type="dcterms:W3CDTF">2018-07-02T03:19:00Z</dcterms:created>
  <dcterms:modified xsi:type="dcterms:W3CDTF">2018-07-02T04:1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